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0663ACFD" w:rsidR="00F4057A" w:rsidRPr="00FB3B57" w:rsidRDefault="0028205E" w:rsidP="00F71D3A">
            <w:pPr>
              <w:tabs>
                <w:tab w:val="left" w:pos="7200"/>
              </w:tabs>
              <w:spacing w:before="0"/>
              <w:rPr>
                <w:b/>
              </w:rPr>
            </w:pPr>
            <w:del w:id="0" w:author="Gary Sullivan" w:date="2020-04-20T22:38: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20T22:38: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033BE644" w:rsidR="00F4057A" w:rsidRPr="00FB3B57" w:rsidRDefault="00F4057A" w:rsidP="007C76DE">
            <w:pPr>
              <w:tabs>
                <w:tab w:val="left" w:pos="7200"/>
              </w:tabs>
            </w:pPr>
            <w:r w:rsidRPr="00FB3B57">
              <w:t>Document: JVET-</w:t>
            </w:r>
            <w:r w:rsidR="00136F83" w:rsidRPr="00FB3B57">
              <w:t>R</w:t>
            </w:r>
            <w:r w:rsidRPr="00FB3B57">
              <w:t>_Notes_</w:t>
            </w:r>
            <w:del w:id="2" w:author="Gary Sullivan" w:date="2020-04-20T22:38:00Z">
              <w:r w:rsidR="00670045" w:rsidRPr="00FB3B57">
                <w:delText>d</w:delText>
              </w:r>
              <w:r w:rsidR="004D18D3">
                <w:delText>6</w:delText>
              </w:r>
            </w:del>
            <w:ins w:id="3" w:author="Gary Sullivan" w:date="2020-04-20T22:38:00Z">
              <w:r w:rsidR="00670045" w:rsidRPr="00FB3B57">
                <w:t>d</w:t>
              </w:r>
            </w:ins>
            <w:ins w:id="4" w:author="Gary Sullivan" w:date="2020-04-20T05:58:00Z">
              <w:r w:rsidR="002C416B">
                <w:t>7</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5" w:name="_Hlk37838550"/>
      <w:r w:rsidRPr="00FB3B57">
        <w:rPr>
          <w:lang w:eastAsia="de-DE"/>
        </w:rPr>
        <w:t>Algorithm descriptions of projection format conversion and video quality metrics in 360Lib (Version 10)</w:t>
      </w:r>
      <w:bookmarkEnd w:id="5"/>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6" w:name="_Hlk37839931"/>
      <w:r w:rsidR="00182FB1" w:rsidRPr="00FB3B57">
        <w:rPr>
          <w:lang w:eastAsia="de-DE"/>
        </w:rPr>
        <w:t>Preliminary plan for VVC verification testing (Draft 1)</w:t>
      </w:r>
      <w:bookmarkEnd w:id="6"/>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7"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7"/>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8"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8"/>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9" w:name="_Hlk37839883"/>
      <w:r w:rsidRPr="00FB3B57">
        <w:rPr>
          <w:lang w:eastAsia="de-DE"/>
        </w:rPr>
        <w:t>Summary information on BD-rate experiment evaluation practices</w:t>
      </w:r>
      <w:bookmarkEnd w:id="9"/>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0" w:name="_Hlk21031012"/>
      <w:r w:rsidR="004D2960" w:rsidRPr="00FB3B57">
        <w:t xml:space="preserve">during </w:t>
      </w:r>
      <w:r w:rsidR="005032DA" w:rsidRPr="00FB3B57">
        <w:t>7–16 October 2020 under WG 11 auspices in Rennes, FR</w:t>
      </w:r>
      <w:r w:rsidR="00351E14" w:rsidRPr="00FB3B57">
        <w:t xml:space="preserve">, during </w:t>
      </w:r>
      <w:bookmarkStart w:id="11" w:name="_Hlk29458546"/>
      <w:r w:rsidR="00816B88" w:rsidRPr="00FB3B57">
        <w:t>6</w:t>
      </w:r>
      <w:r w:rsidR="00351E14" w:rsidRPr="00FB3B57">
        <w:t>–15 January 2021 under WG 11 auspices in Capetown, ZA</w:t>
      </w:r>
      <w:bookmarkEnd w:id="11"/>
      <w:r w:rsidR="000B1C3C" w:rsidRPr="00FB3B57">
        <w:t>, and during 20–28 April 2021 under ITU-T SG16 auspices in Geneva, CH</w:t>
      </w:r>
      <w:r w:rsidR="00C768AC" w:rsidRPr="00FB3B57">
        <w:t>.</w:t>
      </w:r>
      <w:bookmarkEnd w:id="10"/>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2"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2"/>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3" w:name="_Ref369460175"/>
      <w:r w:rsidRPr="00FB3B57">
        <w:t>Late and incomplete document considerations</w:t>
      </w:r>
      <w:bookmarkEnd w:id="13"/>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4" w:name="_Ref525484014"/>
      <w:r w:rsidRPr="00FB3B57">
        <w:t xml:space="preserve">Outputs of </w:t>
      </w:r>
      <w:r w:rsidR="00E06519" w:rsidRPr="00FB3B57">
        <w:t xml:space="preserve">the </w:t>
      </w:r>
      <w:r w:rsidRPr="00FB3B57">
        <w:t>preceding meeting</w:t>
      </w:r>
      <w:bookmarkEnd w:id="14"/>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 xml:space="preserve">Some relevant links for organizational and IPR policy information </w:t>
      </w:r>
      <w:proofErr w:type="gramStart"/>
      <w:r w:rsidRPr="00FB3B57">
        <w:t>are</w:t>
      </w:r>
      <w:proofErr w:type="gramEnd"/>
      <w:r w:rsidRPr="00FB3B57">
        <w:t xml:space="preserve"> provided below:</w:t>
      </w:r>
    </w:p>
    <w:p w14:paraId="66DB0FAD" w14:textId="77777777" w:rsidR="00556EEC" w:rsidRPr="00FB3B57" w:rsidRDefault="0088779A"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88779A"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88779A"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88779A"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5"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5"/>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gramStart"/>
      <w:r w:rsidRPr="00FB3B57">
        <w:t>l,ight</w:t>
      </w:r>
      <w:proofErr w:type="gram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xml:space="preserve">: Random access – a set of coding conditions designed to enable relatively-frequent </w:t>
      </w:r>
      <w:proofErr w:type="gramStart"/>
      <w:r w:rsidRPr="00FB3B57">
        <w:t>random access</w:t>
      </w:r>
      <w:proofErr w:type="gramEnd"/>
      <w:r w:rsidRPr="00FB3B57">
        <w:t xml:space="preserve">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6"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
      <w:r w:rsidRPr="00FB3B57">
        <w:t>1515-1715 2nd “afternoon” session</w:t>
      </w:r>
    </w:p>
    <w:bookmarkEnd w:id="16"/>
    <w:p w14:paraId="049A9A40" w14:textId="4AAD19DA" w:rsidR="00556EEC" w:rsidRPr="00FB3B57" w:rsidRDefault="00065E9E" w:rsidP="00A44480">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
      <w:r w:rsidRPr="00FB3B57">
        <w:t>1515-1715 …</w:t>
      </w:r>
    </w:p>
    <w:p w14:paraId="19408528" w14:textId="0CE8B793" w:rsidR="00980639" w:rsidRPr="00FB3B57" w:rsidRDefault="00980639" w:rsidP="0098063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EB44B7">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EB44B7">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EB44B7">
      <w:pPr>
        <w:pStyle w:val="Aufzhlungszeichen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EB44B7">
      <w:pPr>
        <w:pStyle w:val="Aufzhlungszeichen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EB44B7">
      <w:pPr>
        <w:pStyle w:val="Aufzhlungszeichen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8A1398">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8A1398">
      <w:pPr>
        <w:pStyle w:val="Aufzhlungszeichen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8A1398">
      <w:pPr>
        <w:pStyle w:val="Aufzhlungszeichen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8A1398">
      <w:pPr>
        <w:pStyle w:val="Aufzhlungszeichen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8A1398">
      <w:pPr>
        <w:pStyle w:val="Aufzhlungszeichen2"/>
        <w:keepNext/>
        <w:numPr>
          <w:ilvl w:val="1"/>
          <w:numId w:val="11"/>
        </w:numPr>
        <w:spacing w:before="0"/>
        <w:contextualSpacing w:val="0"/>
      </w:pPr>
      <w:r w:rsidRPr="00FB3B57">
        <w:t xml:space="preserve">0715–0915 </w:t>
      </w:r>
      <w:r>
        <w:t>Track B: 5.1.4 Transforms</w:t>
      </w:r>
    </w:p>
    <w:p w14:paraId="4BA70335" w14:textId="72B4268F" w:rsidR="008A1398" w:rsidRDefault="008A1398" w:rsidP="008A1398">
      <w:pPr>
        <w:pStyle w:val="Aufzhlungszeichen2"/>
        <w:keepNext/>
        <w:numPr>
          <w:ilvl w:val="1"/>
          <w:numId w:val="11"/>
        </w:numPr>
        <w:spacing w:before="0"/>
        <w:contextualSpacing w:val="0"/>
      </w:pPr>
      <w:r>
        <w:t>1300-15</w:t>
      </w:r>
      <w:r w:rsidR="003042B5">
        <w:t>30</w:t>
      </w:r>
      <w:r>
        <w:t xml:space="preserve"> Track B: </w:t>
      </w:r>
      <w:r w:rsidRPr="008A1398">
        <w:t>5.4 Lossless &amp; near-lossless coding</w:t>
      </w:r>
    </w:p>
    <w:p w14:paraId="76103BCC" w14:textId="14A976E5" w:rsidR="008A1398" w:rsidRPr="00FB3B57" w:rsidRDefault="008A1398" w:rsidP="008A1398">
      <w:pPr>
        <w:pStyle w:val="Aufzhlungszeichen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4 Lossless &amp; near-lossless, 5.1.4 ACT</w:t>
      </w:r>
    </w:p>
    <w:p w14:paraId="238D3022" w14:textId="430F4E58" w:rsidR="00784E94" w:rsidRPr="00FB3B57" w:rsidRDefault="00784E94" w:rsidP="00784E94">
      <w:pPr>
        <w:keepNext/>
        <w:numPr>
          <w:ilvl w:val="0"/>
          <w:numId w:val="21"/>
        </w:numPr>
      </w:pPr>
      <w:r>
        <w:t>Sun</w:t>
      </w:r>
      <w:r w:rsidRPr="00FB3B57">
        <w:t>. 1</w:t>
      </w:r>
      <w:r>
        <w:t>9</w:t>
      </w:r>
      <w:r w:rsidRPr="00FB3B57">
        <w:t xml:space="preserve"> Apr., </w:t>
      </w:r>
      <w:r>
        <w:t>5</w:t>
      </w:r>
      <w:del w:id="17" w:author="Jens-Rainer Ohm" w:date="2020-04-20T22:06:00Z">
        <w:r>
          <w:rPr>
            <w:vertAlign w:val="superscript"/>
          </w:rPr>
          <w:delText>h</w:delText>
        </w:r>
      </w:del>
      <w:ins w:id="18" w:author="Jens-Rainer Ohm" w:date="2020-04-20T22:06:00Z">
        <w:r w:rsidR="00CD0A81">
          <w:rPr>
            <w:vertAlign w:val="superscript"/>
          </w:rPr>
          <w:t>th</w:t>
        </w:r>
      </w:ins>
      <w:r w:rsidRPr="00FB3B57">
        <w:t xml:space="preserve"> day</w:t>
      </w:r>
    </w:p>
    <w:p w14:paraId="15EFA31B" w14:textId="5BB67A4E" w:rsidR="00790EA1" w:rsidRDefault="00790EA1" w:rsidP="00784E94">
      <w:pPr>
        <w:pStyle w:val="Aufzhlungszeichen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784E94">
      <w:pPr>
        <w:pStyle w:val="Aufzhlungszeichen2"/>
        <w:keepNext/>
        <w:numPr>
          <w:ilvl w:val="1"/>
          <w:numId w:val="11"/>
        </w:numPr>
        <w:spacing w:before="0"/>
        <w:contextualSpacing w:val="0"/>
      </w:pPr>
      <w:r>
        <w:t>0500-0710 Track B: 4.4 Verification test, 5.1.5 Partitioning</w:t>
      </w:r>
    </w:p>
    <w:p w14:paraId="754A2585" w14:textId="055978A0" w:rsidR="00784E94" w:rsidRDefault="00784E94" w:rsidP="00784E94">
      <w:pPr>
        <w:pStyle w:val="Aufzhlungszeichen2"/>
        <w:keepNext/>
        <w:numPr>
          <w:ilvl w:val="1"/>
          <w:numId w:val="11"/>
        </w:numPr>
        <w:spacing w:before="0"/>
        <w:contextualSpacing w:val="0"/>
      </w:pPr>
      <w:r w:rsidRPr="00FB3B57">
        <w:t>07</w:t>
      </w:r>
      <w:r>
        <w:t>2</w:t>
      </w:r>
      <w:r w:rsidRPr="00FB3B57">
        <w:t>5</w:t>
      </w:r>
      <w:del w:id="19" w:author="Jens-Rainer Ohm" w:date="2020-04-20T22:09:00Z">
        <w:r w:rsidRPr="00FB3B57">
          <w:delText>–</w:delText>
        </w:r>
      </w:del>
      <w:ins w:id="20" w:author="Jens-Rainer Ohm" w:date="2020-04-20T22:09:00Z">
        <w:r w:rsidR="00782D11">
          <w:t>-</w:t>
        </w:r>
      </w:ins>
      <w:r w:rsidRPr="00FB3B57">
        <w:t>09</w:t>
      </w:r>
      <w:r>
        <w:t>30</w:t>
      </w:r>
      <w:r w:rsidRPr="00FB3B57">
        <w:t xml:space="preserve"> </w:t>
      </w:r>
      <w:r>
        <w:t>Track B: 5.1.3 Loop filtering, 5.3 Screen content</w:t>
      </w:r>
    </w:p>
    <w:p w14:paraId="4A0736A6" w14:textId="646A46A1" w:rsidR="00784E94" w:rsidRPr="00FB3B57" w:rsidRDefault="00901817" w:rsidP="00784E94">
      <w:pPr>
        <w:pStyle w:val="Aufzhlungszeichen2"/>
        <w:keepNext/>
        <w:numPr>
          <w:ilvl w:val="1"/>
          <w:numId w:val="11"/>
        </w:numPr>
        <w:spacing w:before="0"/>
        <w:contextualSpacing w:val="0"/>
      </w:pPr>
      <w:r>
        <w:t>1300-1530 JVET plenary</w:t>
      </w:r>
    </w:p>
    <w:p w14:paraId="08D19C0B" w14:textId="14898B38" w:rsidR="00CD0A81" w:rsidRPr="00FB3B57" w:rsidRDefault="00CD0A81" w:rsidP="00CD0A81">
      <w:pPr>
        <w:keepNext/>
        <w:numPr>
          <w:ilvl w:val="0"/>
          <w:numId w:val="21"/>
        </w:numPr>
        <w:rPr>
          <w:ins w:id="21" w:author="Jens-Rainer Ohm" w:date="2020-04-20T22:06:00Z"/>
        </w:rPr>
      </w:pPr>
      <w:ins w:id="22" w:author="Jens-Rainer Ohm" w:date="2020-04-20T22:06:00Z">
        <w:r>
          <w:t>Mon</w:t>
        </w:r>
        <w:r w:rsidRPr="00FB3B57">
          <w:t xml:space="preserve">. </w:t>
        </w:r>
        <w:r>
          <w:t>20</w:t>
        </w:r>
        <w:r w:rsidRPr="00FB3B57">
          <w:t xml:space="preserve"> Apr., </w:t>
        </w:r>
        <w:r>
          <w:t>6</w:t>
        </w:r>
        <w:r>
          <w:rPr>
            <w:vertAlign w:val="superscript"/>
          </w:rPr>
          <w:t>th</w:t>
        </w:r>
        <w:r w:rsidRPr="00FB3B57">
          <w:t xml:space="preserve"> day</w:t>
        </w:r>
      </w:ins>
    </w:p>
    <w:p w14:paraId="01C8E731" w14:textId="63CF893B" w:rsidR="0088779A" w:rsidRDefault="0088779A" w:rsidP="00CD0A81">
      <w:pPr>
        <w:pStyle w:val="Aufzhlungszeichen2"/>
        <w:keepNext/>
        <w:numPr>
          <w:ilvl w:val="1"/>
          <w:numId w:val="11"/>
        </w:numPr>
        <w:spacing w:before="0"/>
        <w:contextualSpacing w:val="0"/>
        <w:rPr>
          <w:ins w:id="23" w:author="Jens-Rainer Ohm" w:date="2020-04-20T22:41:00Z"/>
        </w:rPr>
      </w:pPr>
      <w:ins w:id="24" w:author="Jens-Rainer Ohm" w:date="2020-04-20T22:41:00Z">
        <w:r>
          <w:t>0500-0630 MPEG plenary</w:t>
        </w:r>
      </w:ins>
    </w:p>
    <w:p w14:paraId="64B2A3E9" w14:textId="726E0529" w:rsidR="0088779A" w:rsidRDefault="0088779A" w:rsidP="00CD0A81">
      <w:pPr>
        <w:pStyle w:val="Aufzhlungszeichen2"/>
        <w:keepNext/>
        <w:numPr>
          <w:ilvl w:val="1"/>
          <w:numId w:val="11"/>
        </w:numPr>
        <w:spacing w:before="0"/>
        <w:contextualSpacing w:val="0"/>
        <w:rPr>
          <w:ins w:id="25" w:author="Jens-Rainer Ohm" w:date="2020-04-20T22:40:00Z"/>
        </w:rPr>
      </w:pPr>
      <w:ins w:id="26" w:author="Jens-Rainer Ohm" w:date="2020-04-20T22:40:00Z">
        <w:r>
          <w:t xml:space="preserve">1300-1500 and 1515-1715 </w:t>
        </w:r>
        <w:r w:rsidRPr="0088779A">
          <w:t xml:space="preserve">Track A: 6.1.6 Parameter sets cleanups, 6.1.9 Mixed NAL unit types within a coded </w:t>
        </w:r>
        <w:proofErr w:type="gramStart"/>
        <w:r w:rsidRPr="0088779A">
          <w:t>picture ,</w:t>
        </w:r>
        <w:proofErr w:type="gramEnd"/>
        <w:r w:rsidRPr="0088779A">
          <w:t xml:space="preserve"> 6.1.10 RPL, WP, and collocated picture signalling</w:t>
        </w:r>
      </w:ins>
    </w:p>
    <w:p w14:paraId="0D97DA47" w14:textId="2DBA71F6" w:rsidR="00CD0A81" w:rsidRDefault="00CD0A81" w:rsidP="00CD0A81">
      <w:pPr>
        <w:pStyle w:val="Aufzhlungszeichen2"/>
        <w:keepNext/>
        <w:numPr>
          <w:ilvl w:val="1"/>
          <w:numId w:val="11"/>
        </w:numPr>
        <w:spacing w:before="0"/>
        <w:contextualSpacing w:val="0"/>
        <w:rPr>
          <w:ins w:id="27" w:author="Jens-Rainer Ohm" w:date="2020-04-20T22:06:00Z"/>
        </w:rPr>
      </w:pPr>
      <w:ins w:id="28" w:author="Jens-Rainer Ohm" w:date="2020-04-20T22:06:00Z">
        <w:r w:rsidRPr="00FB3B57">
          <w:t>07</w:t>
        </w:r>
        <w:r>
          <w:t>15</w:t>
        </w:r>
      </w:ins>
      <w:ins w:id="29" w:author="Jens-Rainer Ohm" w:date="2020-04-20T22:09:00Z">
        <w:r w:rsidR="00782D11">
          <w:t>-</w:t>
        </w:r>
      </w:ins>
      <w:ins w:id="30" w:author="Jens-Rainer Ohm" w:date="2020-04-20T22:06:00Z">
        <w:r w:rsidRPr="00FB3B57">
          <w:t>0</w:t>
        </w:r>
      </w:ins>
      <w:ins w:id="31" w:author="Jens-Rainer Ohm" w:date="2020-04-20T22:07:00Z">
        <w:r w:rsidR="00782D11">
          <w:t>8</w:t>
        </w:r>
      </w:ins>
      <w:ins w:id="32" w:author="Jens-Rainer Ohm" w:date="2020-04-20T22:06:00Z">
        <w:r>
          <w:t>30</w:t>
        </w:r>
        <w:r w:rsidRPr="00FB3B57">
          <w:t xml:space="preserve"> </w:t>
        </w:r>
        <w:r>
          <w:t>Track B: 5.1.</w:t>
        </w:r>
      </w:ins>
      <w:ins w:id="33" w:author="Jens-Rainer Ohm" w:date="2020-04-20T22:07:00Z">
        <w:r w:rsidR="00782D11">
          <w:t>5</w:t>
        </w:r>
      </w:ins>
      <w:ins w:id="34" w:author="Jens-Rainer Ohm" w:date="2020-04-20T22:06:00Z">
        <w:r>
          <w:t xml:space="preserve"> </w:t>
        </w:r>
      </w:ins>
      <w:ins w:id="35" w:author="Jens-Rainer Ohm" w:date="2020-04-20T22:07:00Z">
        <w:r w:rsidR="00782D11">
          <w:t>Partitioning</w:t>
        </w:r>
      </w:ins>
    </w:p>
    <w:p w14:paraId="60843797" w14:textId="439229D1" w:rsidR="00782D11" w:rsidRDefault="00782D11" w:rsidP="00782D11">
      <w:pPr>
        <w:pStyle w:val="Aufzhlungszeichen2"/>
        <w:keepNext/>
        <w:numPr>
          <w:ilvl w:val="1"/>
          <w:numId w:val="11"/>
        </w:numPr>
        <w:spacing w:before="0"/>
        <w:contextualSpacing w:val="0"/>
        <w:rPr>
          <w:ins w:id="36" w:author="Jens-Rainer Ohm" w:date="2020-04-20T22:08:00Z"/>
        </w:rPr>
      </w:pPr>
      <w:ins w:id="37" w:author="Jens-Rainer Ohm" w:date="2020-04-20T22:08:00Z">
        <w:r w:rsidRPr="00FB3B57">
          <w:t>0</w:t>
        </w:r>
        <w:r>
          <w:t>830</w:t>
        </w:r>
      </w:ins>
      <w:ins w:id="38" w:author="Jens-Rainer Ohm" w:date="2020-04-20T22:09:00Z">
        <w:r>
          <w:t>-</w:t>
        </w:r>
      </w:ins>
      <w:ins w:id="39" w:author="Jens-Rainer Ohm" w:date="2020-04-20T22:08:00Z">
        <w:r w:rsidRPr="00FB3B57">
          <w:t>0</w:t>
        </w:r>
        <w:r>
          <w:t>930</w:t>
        </w:r>
        <w:r w:rsidRPr="00FB3B57">
          <w:t xml:space="preserve"> </w:t>
        </w:r>
        <w:r>
          <w:t>Track B: 5.1.6 ACT</w:t>
        </w:r>
      </w:ins>
    </w:p>
    <w:p w14:paraId="159D87FF" w14:textId="72CB76DC" w:rsidR="00CD0A81" w:rsidRPr="00FB3B57" w:rsidRDefault="00CD0A81" w:rsidP="00CD0A81">
      <w:pPr>
        <w:pStyle w:val="Aufzhlungszeichen2"/>
        <w:keepNext/>
        <w:numPr>
          <w:ilvl w:val="1"/>
          <w:numId w:val="11"/>
        </w:numPr>
        <w:spacing w:before="0"/>
        <w:contextualSpacing w:val="0"/>
        <w:rPr>
          <w:ins w:id="40" w:author="Jens-Rainer Ohm" w:date="2020-04-20T22:06:00Z"/>
        </w:rPr>
      </w:pPr>
      <w:ins w:id="41" w:author="Jens-Rainer Ohm" w:date="2020-04-20T22:06:00Z">
        <w:r>
          <w:t>1300-15</w:t>
        </w:r>
      </w:ins>
      <w:ins w:id="42" w:author="Jens-Rainer Ohm" w:date="2020-04-20T22:11:00Z">
        <w:r w:rsidR="00782D11">
          <w:t>1</w:t>
        </w:r>
      </w:ins>
      <w:ins w:id="43" w:author="Jens-Rainer Ohm" w:date="2020-04-20T22:06:00Z">
        <w:r>
          <w:t xml:space="preserve">0 </w:t>
        </w:r>
      </w:ins>
      <w:ins w:id="44" w:author="Jens-Rainer Ohm" w:date="2020-04-20T22:09:00Z">
        <w:r w:rsidR="00782D11">
          <w:t xml:space="preserve">Track B: </w:t>
        </w:r>
      </w:ins>
      <w:ins w:id="45" w:author="Jens-Rainer Ohm" w:date="2020-04-20T22:10:00Z">
        <w:r w:rsidR="00782D11">
          <w:t>4.3 Test conditions, 4.8 Implementation studies, 8.</w:t>
        </w:r>
      </w:ins>
      <w:ins w:id="46" w:author="Jens-Rainer Ohm" w:date="2020-04-20T22:11:00Z">
        <w:r w:rsidR="00782D11">
          <w:t xml:space="preserve"> Encoder optimization</w:t>
        </w:r>
      </w:ins>
    </w:p>
    <w:p w14:paraId="2DC8EE83" w14:textId="10958B87" w:rsidR="00782D11" w:rsidRPr="00FB3B57" w:rsidRDefault="00782D11" w:rsidP="00782D11">
      <w:pPr>
        <w:pStyle w:val="Aufzhlungszeichen2"/>
        <w:keepNext/>
        <w:numPr>
          <w:ilvl w:val="1"/>
          <w:numId w:val="11"/>
        </w:numPr>
        <w:spacing w:before="0"/>
        <w:contextualSpacing w:val="0"/>
        <w:rPr>
          <w:ins w:id="47" w:author="Jens-Rainer Ohm" w:date="2020-04-20T22:11:00Z"/>
        </w:rPr>
      </w:pPr>
      <w:ins w:id="48" w:author="Jens-Rainer Ohm" w:date="2020-04-20T22:11:00Z">
        <w:r>
          <w:t>1525-1730 Track B: 8. Encoder optimization, Revisits 5.1.1/5.1.2</w:t>
        </w:r>
      </w:ins>
    </w:p>
    <w:p w14:paraId="6B0BAF7A" w14:textId="08C585E1" w:rsidR="00980639" w:rsidRPr="00FB3B57" w:rsidRDefault="00980639" w:rsidP="00787D93">
      <w:pPr>
        <w:keepNext/>
        <w:numPr>
          <w:ilvl w:val="0"/>
          <w:numId w:val="11"/>
        </w:numPr>
      </w:pPr>
      <w:r w:rsidRPr="00FB3B57">
        <w:t>…</w:t>
      </w:r>
      <w:proofErr w:type="gramStart"/>
      <w:r w:rsidRPr="00FB3B57">
        <w:t>…</w:t>
      </w:r>
      <w:r w:rsidR="00AA577D">
        <w:t>[</w:t>
      </w:r>
      <w:proofErr w:type="gramEnd"/>
      <w:r w:rsidR="00AA577D" w:rsidRPr="004D18D3">
        <w:rPr>
          <w:highlight w:val="yellow"/>
        </w:rPr>
        <w:t>+Draft text editor note review</w:t>
      </w:r>
      <w:r w:rsidR="00AA577D">
        <w:t>]</w:t>
      </w:r>
    </w:p>
    <w:p w14:paraId="6C974BCC" w14:textId="24CAB378" w:rsidR="00BC2EF4" w:rsidRPr="00FB3B57" w:rsidRDefault="00BC2EF4" w:rsidP="009F5B0B">
      <w:pPr>
        <w:pStyle w:val="berschrift2"/>
        <w:ind w:left="578" w:hanging="578"/>
        <w:rPr>
          <w:lang w:val="en-CA"/>
        </w:rPr>
      </w:pPr>
      <w:bookmarkStart w:id="49" w:name="_Ref298716123"/>
      <w:bookmarkStart w:id="50" w:name="_Ref502857719"/>
      <w:r w:rsidRPr="00FB3B57">
        <w:rPr>
          <w:lang w:val="en-CA"/>
        </w:rPr>
        <w:t>Contribution topic overview</w:t>
      </w:r>
      <w:bookmarkEnd w:id="49"/>
      <w:bookmarkEnd w:id="50"/>
    </w:p>
    <w:p w14:paraId="0343D177" w14:textId="31132789" w:rsidR="00556EEC" w:rsidRPr="00FB3B57" w:rsidRDefault="00BC2EF4" w:rsidP="0037108D">
      <w:bookmarkStart w:id="51"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51"/>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lastRenderedPageBreak/>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52"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660251E6"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EB409B" w:rsidRPr="00FB3B57">
        <w:fldChar w:fldCharType="begin"/>
      </w:r>
      <w:r w:rsidR="00EB409B" w:rsidRPr="00FB3B57">
        <w:instrText xml:space="preserve"> REF _Ref518893066 \r \h </w:instrText>
      </w:r>
      <w:r w:rsidR="00EB409B" w:rsidRPr="00FB3B57">
        <w:fldChar w:fldCharType="separate"/>
      </w:r>
      <w:r w:rsidRPr="00FB3B57">
        <w:fldChar w:fldCharType="begin"/>
      </w:r>
      <w:r w:rsidRPr="00FB3B57">
        <w:instrText xml:space="preserve"> REF _Ref37794201 \r \h </w:instrText>
      </w:r>
      <w:r w:rsidRPr="00FB3B57">
        <w:fldChar w:fldCharType="separate"/>
      </w:r>
      <w:r w:rsidRPr="00FB3B57">
        <w:t>5.1.2</w:t>
      </w:r>
      <w:r w:rsidRPr="00FB3B57">
        <w:fldChar w:fldCharType="end"/>
      </w:r>
      <w:r w:rsidR="00EB409B" w:rsidRPr="00FB3B57">
        <w:fldChar w:fldCharType="end"/>
      </w:r>
      <w:r w:rsidR="00EB409B" w:rsidRPr="00FB3B57">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471105B8"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EB409B" w:rsidRPr="00FB3B57">
        <w:fldChar w:fldCharType="begin"/>
      </w:r>
      <w:r w:rsidR="00EB409B" w:rsidRPr="00FB3B57">
        <w:instrText xml:space="preserve"> REF _Ref518893095 \r \h </w:instrText>
      </w:r>
      <w:r w:rsidR="00EB409B" w:rsidRPr="00FB3B57">
        <w:fldChar w:fldCharType="separate"/>
      </w:r>
      <w:r w:rsidRPr="00FB3B57">
        <w:fldChar w:fldCharType="begin"/>
      </w:r>
      <w:r w:rsidRPr="00FB3B57">
        <w:instrText xml:space="preserve"> REF _Ref21059582 \r \h </w:instrText>
      </w:r>
      <w:r w:rsidRPr="00FB3B57">
        <w:fldChar w:fldCharType="separate"/>
      </w:r>
      <w:r w:rsidRPr="00FB3B57">
        <w:t>5.1.5</w:t>
      </w:r>
      <w:r w:rsidRPr="00FB3B57">
        <w:fldChar w:fldCharType="end"/>
      </w:r>
      <w:r w:rsidR="00EB409B" w:rsidRPr="00FB3B57">
        <w:fldChar w:fldCharType="end"/>
      </w:r>
      <w:r w:rsidR="00EB409B" w:rsidRPr="00FB3B57">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25AF4ED5" w14:textId="77777777" w:rsidR="002311AE" w:rsidRPr="00FB3B57" w:rsidRDefault="002311AE" w:rsidP="00BE2B88">
      <w:pPr>
        <w:pStyle w:val="Aufzhlungszeichen2"/>
        <w:numPr>
          <w:ilvl w:val="1"/>
          <w:numId w:val="11"/>
        </w:numPr>
        <w:rPr>
          <w:del w:id="53" w:author="Jens-Rainer Ohm" w:date="2020-04-20T22:13:00Z"/>
        </w:rPr>
      </w:pPr>
      <w:del w:id="54" w:author="Jens-Rainer Ohm" w:date="2020-04-20T22:13:00Z">
        <w:r w:rsidRPr="00FB3B57">
          <w:delText xml:space="preserve">Other (1) (section </w:delText>
        </w:r>
        <w:r w:rsidRPr="00FB3B57">
          <w:fldChar w:fldCharType="begin"/>
        </w:r>
        <w:r w:rsidRPr="00FB3B57">
          <w:delInstrText xml:space="preserve"> REF _Ref37794540 \r \h </w:delInstrText>
        </w:r>
        <w:r w:rsidRPr="00FB3B57">
          <w:fldChar w:fldCharType="separate"/>
        </w:r>
        <w:r w:rsidRPr="00FB3B57">
          <w:delText>5.1.7</w:delText>
        </w:r>
        <w:r w:rsidRPr="00FB3B57">
          <w:fldChar w:fldCharType="end"/>
        </w:r>
        <w:r w:rsidRPr="00FB3B57">
          <w:delText>)</w:delText>
        </w:r>
      </w:del>
    </w:p>
    <w:p w14:paraId="3C155603" w14:textId="19917893" w:rsidR="002311AE" w:rsidRPr="00FB3B57" w:rsidRDefault="002311AE" w:rsidP="00BE2B88">
      <w:pPr>
        <w:pStyle w:val="Aufzhlungszeichen2"/>
        <w:numPr>
          <w:ilvl w:val="1"/>
          <w:numId w:val="11"/>
        </w:numPr>
      </w:pPr>
      <w:r w:rsidRPr="00FB3B57">
        <w:t xml:space="preserve">AHG6: 360° video (1) (section </w:t>
      </w:r>
      <w:r w:rsidRPr="00FB3B57">
        <w:fldChar w:fldCharType="begin"/>
      </w:r>
      <w:r w:rsidRPr="00FB3B57">
        <w:instrText xml:space="preserve"> REF _Ref37794583 \r \h </w:instrText>
      </w:r>
      <w:r w:rsidRPr="00FB3B57">
        <w:fldChar w:fldCharType="separate"/>
      </w:r>
      <w:r w:rsidRPr="00FB3B57">
        <w:t>5.2</w:t>
      </w:r>
      <w:r w:rsidRPr="00FB3B57">
        <w:fldChar w:fldCharType="end"/>
      </w:r>
      <w:r w:rsidRPr="00FB3B57">
        <w:t>)</w:t>
      </w:r>
    </w:p>
    <w:p w14:paraId="57142BCE" w14:textId="020CDBC5"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Pr="00FB3B57">
        <w:t>5.3</w:t>
      </w:r>
      <w:r w:rsidRPr="00FB3B57">
        <w:fldChar w:fldCharType="end"/>
      </w:r>
      <w:r w:rsidRPr="00FB3B57">
        <w:t>)</w:t>
      </w:r>
    </w:p>
    <w:p w14:paraId="22F2B737" w14:textId="6DF0DC1C"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Pr="00FB3B57">
        <w:t>5.4</w:t>
      </w:r>
      <w:r w:rsidRPr="00FB3B57">
        <w:fldChar w:fldCharType="end"/>
      </w:r>
      <w:r w:rsidRPr="00FB3B57">
        <w:t>)</w:t>
      </w:r>
    </w:p>
    <w:p w14:paraId="4C3911B6" w14:textId="6B7DDE13"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Pr="00FB3B57">
        <w:t>5.5</w:t>
      </w:r>
      <w:r w:rsidRPr="00FB3B57">
        <w:fldChar w:fldCharType="end"/>
      </w:r>
      <w:r w:rsidRPr="00FB3B57">
        <w:t>)</w:t>
      </w:r>
    </w:p>
    <w:bookmarkEnd w:id="52"/>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184F0796" w:rsidR="001E4BC8" w:rsidRDefault="001E4BC8" w:rsidP="001E4BC8">
      <w:r>
        <w:t>By the end of April 1</w:t>
      </w:r>
      <w:r w:rsidR="00CE0608">
        <w:t>8</w:t>
      </w:r>
      <w:r>
        <w:t xml:space="preserve">, 2020, the </w:t>
      </w:r>
      <w:r w:rsidRPr="00D55940">
        <w:t>meeting</w:t>
      </w:r>
      <w:r>
        <w:t>s</w:t>
      </w:r>
      <w:r w:rsidRPr="00D55940">
        <w:t xml:space="preserve"> </w:t>
      </w:r>
      <w:r>
        <w:t xml:space="preserve">have reviewed </w:t>
      </w:r>
      <w:r w:rsidRPr="00D55940">
        <w:t xml:space="preserve">approximately </w:t>
      </w:r>
      <w:r>
        <w:rPr>
          <w:b/>
          <w:bCs/>
          <w:i/>
          <w:iCs/>
        </w:rPr>
        <w:t>1</w:t>
      </w:r>
      <w:r w:rsidR="00375720">
        <w:rPr>
          <w:b/>
          <w:bCs/>
          <w:i/>
          <w:iCs/>
        </w:rPr>
        <w:t>72</w:t>
      </w:r>
      <w:r w:rsidRPr="00B566FA">
        <w:rPr>
          <w:b/>
          <w:bCs/>
          <w:i/>
          <w:iCs/>
        </w:rPr>
        <w:t xml:space="preserve"> (</w:t>
      </w:r>
      <w:r w:rsidR="00375720">
        <w:rPr>
          <w:b/>
          <w:bCs/>
          <w:i/>
          <w:iCs/>
        </w:rPr>
        <w:t>70</w:t>
      </w:r>
      <w:r w:rsidRPr="00B566FA">
        <w:rPr>
          <w:b/>
          <w:bCs/>
          <w:i/>
          <w:iCs/>
        </w:rPr>
        <w:t>%) of the</w:t>
      </w:r>
      <w:r>
        <w:rPr>
          <w:b/>
          <w:bCs/>
          <w:i/>
          <w:iCs/>
        </w:rPr>
        <w:t xml:space="preserve"> 25</w:t>
      </w:r>
      <w:r w:rsidR="002F1F7E">
        <w:rPr>
          <w:b/>
          <w:bCs/>
          <w:i/>
          <w:iCs/>
        </w:rPr>
        <w:t>4</w:t>
      </w:r>
      <w:r w:rsidRPr="00B566FA">
        <w:rPr>
          <w:b/>
          <w:bCs/>
          <w:i/>
          <w:iCs/>
        </w:rPr>
        <w:t xml:space="preserve"> contributions</w:t>
      </w:r>
      <w:r>
        <w:t xml:space="preserve">, which resulted in </w:t>
      </w:r>
      <w:r w:rsidR="00081408">
        <w:rPr>
          <w:b/>
          <w:bCs/>
        </w:rPr>
        <w:t>6</w:t>
      </w:r>
      <w:r w:rsidR="00375720">
        <w:rPr>
          <w:b/>
          <w:bCs/>
        </w:rPr>
        <w:t>5</w:t>
      </w:r>
      <w:r w:rsidRPr="00B566FA">
        <w:rPr>
          <w:b/>
          <w:bCs/>
        </w:rPr>
        <w:t xml:space="preserve"> recommendations</w:t>
      </w:r>
      <w:r>
        <w:rPr>
          <w:b/>
          <w:bCs/>
        </w:rPr>
        <w:t>/adoptions</w:t>
      </w:r>
      <w:r>
        <w:t xml:space="preserve"> for normative action, </w:t>
      </w:r>
      <w:r w:rsidR="00081408">
        <w:t>26</w:t>
      </w:r>
      <w:r>
        <w:t xml:space="preserve"> </w:t>
      </w:r>
      <w:r w:rsidR="0026383F" w:rsidRPr="00375961">
        <w:t>recommendations/adoptions</w:t>
      </w:r>
      <w:r w:rsidR="0026383F">
        <w:t xml:space="preserve"> for </w:t>
      </w:r>
      <w:r>
        <w:t>editor</w:t>
      </w:r>
      <w:r w:rsidR="0026383F">
        <w:t>ial</w:t>
      </w:r>
      <w:r>
        <w:t xml:space="preserve"> action, and </w:t>
      </w:r>
      <w:r w:rsidR="009F314D">
        <w:rPr>
          <w:b/>
          <w:bCs/>
          <w:i/>
          <w:iCs/>
        </w:rPr>
        <w:t>2</w:t>
      </w:r>
      <w:r w:rsidR="00081408">
        <w:rPr>
          <w:b/>
          <w:bCs/>
          <w:i/>
          <w:iCs/>
        </w:rPr>
        <w:t>5</w:t>
      </w:r>
      <w:r w:rsidRPr="00B566FA">
        <w:rPr>
          <w:b/>
          <w:bCs/>
          <w:i/>
          <w:iCs/>
        </w:rPr>
        <w:t xml:space="preserve"> revisits</w:t>
      </w:r>
      <w:r>
        <w:t>.</w:t>
      </w:r>
    </w:p>
    <w:p w14:paraId="4735B17F" w14:textId="236DCD77" w:rsidR="001E4BC8" w:rsidRDefault="001E4BC8" w:rsidP="001E4BC8">
      <w:pPr>
        <w:numPr>
          <w:ilvl w:val="0"/>
          <w:numId w:val="91"/>
        </w:numPr>
      </w:pPr>
      <w:r>
        <w:t xml:space="preserve">6.1.1 </w:t>
      </w:r>
      <w:r w:rsidRPr="00D55940">
        <w:t>Combinations of subpictures and other features</w:t>
      </w:r>
      <w:r>
        <w:t xml:space="preserve"> (3/3): 1 recommendation, </w:t>
      </w:r>
      <w:r w:rsidR="00BD164A">
        <w:rPr>
          <w:highlight w:val="yellow"/>
        </w:rPr>
        <w:t>2</w:t>
      </w:r>
      <w:r w:rsidRPr="00805739">
        <w:rPr>
          <w:highlight w:val="yellow"/>
        </w:rPr>
        <w:t xml:space="preserve"> revisit</w:t>
      </w:r>
      <w:r w:rsidR="00BD164A" w:rsidRPr="00805739">
        <w:rPr>
          <w:highlight w:val="yellow"/>
        </w:rPr>
        <w:t>s</w:t>
      </w:r>
    </w:p>
    <w:p w14:paraId="71E71F9D" w14:textId="3FD973A3" w:rsidR="001E4BC8" w:rsidRDefault="009F314D" w:rsidP="001E4BC8">
      <w:pPr>
        <w:numPr>
          <w:ilvl w:val="0"/>
          <w:numId w:val="91"/>
        </w:numPr>
      </w:pPr>
      <w:r>
        <w:rPr>
          <w:highlight w:val="green"/>
        </w:rPr>
        <w:t xml:space="preserve">(done) </w:t>
      </w:r>
      <w:r w:rsidR="001E4BC8" w:rsidRPr="00805739">
        <w:rPr>
          <w:highlight w:val="green"/>
        </w:rPr>
        <w:t>6.1.2.1</w:t>
      </w:r>
      <w:r w:rsidR="001E4BC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7777777" w:rsidR="001E4BC8" w:rsidRDefault="001E4BC8" w:rsidP="001E4BC8">
      <w:pPr>
        <w:numPr>
          <w:ilvl w:val="0"/>
          <w:numId w:val="91"/>
        </w:numPr>
      </w:pPr>
      <w:r>
        <w:lastRenderedPageBreak/>
        <w:t>6</w:t>
      </w:r>
      <w:r w:rsidRPr="000F00A5">
        <w:t>.1.2.2</w:t>
      </w:r>
      <w:r>
        <w:t xml:space="preserve"> </w:t>
      </w:r>
      <w:r w:rsidRPr="000F00A5">
        <w:t>Deblocking control signalling - other aspects</w:t>
      </w:r>
      <w:r>
        <w:t xml:space="preserve"> (4/5): 2 recommendations, 1 </w:t>
      </w:r>
      <w:r w:rsidRPr="0026383F">
        <w:rPr>
          <w:highlight w:val="yellow"/>
        </w:rPr>
        <w:t>TBP</w:t>
      </w:r>
    </w:p>
    <w:p w14:paraId="122A35A8" w14:textId="77777777" w:rsidR="001E4BC8" w:rsidRDefault="001E4BC8" w:rsidP="001E4BC8">
      <w:pPr>
        <w:numPr>
          <w:ilvl w:val="0"/>
          <w:numId w:val="91"/>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78591CC9" w14:textId="1B0EF727" w:rsidR="001E4BC8" w:rsidRDefault="001D57EA" w:rsidP="001E4BC8">
      <w:pPr>
        <w:numPr>
          <w:ilvl w:val="0"/>
          <w:numId w:val="91"/>
        </w:numPr>
      </w:pPr>
      <w:r>
        <w:t xml:space="preserve">(assigned to 4/21 #3) </w:t>
      </w:r>
      <w:r w:rsidR="001E4BC8">
        <w:t>6</w:t>
      </w:r>
      <w:r w:rsidR="001E4BC8" w:rsidRPr="000F00A5">
        <w:t>.1.2.4</w:t>
      </w:r>
      <w:r w:rsidR="001E4BC8">
        <w:t xml:space="preserve"> </w:t>
      </w:r>
      <w:r w:rsidR="001E4BC8" w:rsidRPr="000F00A5">
        <w:t xml:space="preserve">High-level control of features that use APSs: LMCS, scaling lists, and ALF </w:t>
      </w:r>
      <w:r w:rsidR="001E4BC8" w:rsidRPr="00E22183">
        <w:t>(1</w:t>
      </w:r>
      <w:r w:rsidR="001E4BC8">
        <w:t>7</w:t>
      </w:r>
      <w:r w:rsidR="001E4BC8" w:rsidRPr="00E22183">
        <w:t>/21)</w:t>
      </w:r>
      <w:r w:rsidR="001E4BC8">
        <w:t xml:space="preserve">: 12 recommendations/adoptions, </w:t>
      </w:r>
      <w:r w:rsidR="001E4BC8" w:rsidRPr="00805739">
        <w:rPr>
          <w:highlight w:val="yellow"/>
        </w:rPr>
        <w:t>1 revisit</w:t>
      </w:r>
      <w:r w:rsidR="0026383F" w:rsidRPr="0026383F">
        <w:rPr>
          <w:highlight w:val="yellow"/>
        </w:rPr>
        <w:t>, 4 T</w:t>
      </w:r>
      <w:r w:rsidR="00AC38E6">
        <w:rPr>
          <w:highlight w:val="yellow"/>
        </w:rPr>
        <w:t>BP</w:t>
      </w:r>
      <w:r w:rsidR="001E4BC8">
        <w:t>.</w:t>
      </w:r>
    </w:p>
    <w:p w14:paraId="0DB2320D" w14:textId="52F18E5E" w:rsidR="001E4BC8" w:rsidRDefault="0026383F" w:rsidP="001E4BC8">
      <w:pPr>
        <w:numPr>
          <w:ilvl w:val="0"/>
          <w:numId w:val="91"/>
        </w:numPr>
      </w:pPr>
      <w:r>
        <w:t>(</w:t>
      </w:r>
      <w:bookmarkStart w:id="55" w:name="_Hlk38035945"/>
      <w:r>
        <w:t xml:space="preserve">assigned to </w:t>
      </w:r>
      <w:bookmarkEnd w:id="55"/>
      <w:r>
        <w:t>4/19 #3</w:t>
      </w:r>
      <w:r w:rsidR="001D57EA">
        <w:t>, 4/21 #3</w:t>
      </w:r>
      <w:r>
        <w:t xml:space="preserve">) </w:t>
      </w:r>
      <w:r w:rsidR="001E4BC8">
        <w:t>6</w:t>
      </w:r>
      <w:r w:rsidR="001E4BC8" w:rsidRPr="00E465FF">
        <w:t>.1.2.5</w:t>
      </w:r>
      <w:r w:rsidR="001E4BC8">
        <w:t xml:space="preserve"> </w:t>
      </w:r>
      <w:r w:rsidR="001E4BC8" w:rsidRPr="00E465FF">
        <w:t>High level control of other tools (</w:t>
      </w:r>
      <w:r w:rsidR="001E4BC8" w:rsidRPr="00805739">
        <w:t>0/13</w:t>
      </w:r>
      <w:r w:rsidR="001E4BC8" w:rsidRPr="00E465FF">
        <w:t>)</w:t>
      </w:r>
      <w:r>
        <w:t xml:space="preserve">: </w:t>
      </w:r>
      <w:r w:rsidR="00CC1FF8" w:rsidRPr="002C416B">
        <w:rPr>
          <w:highlight w:val="yellow"/>
        </w:rPr>
        <w:t>1 revisit,</w:t>
      </w:r>
      <w:r w:rsidR="00CC1FF8">
        <w:t xml:space="preserve"> </w:t>
      </w:r>
      <w:r w:rsidRPr="005B288B">
        <w:rPr>
          <w:highlight w:val="yellow"/>
        </w:rPr>
        <w:t>13 T</w:t>
      </w:r>
      <w:r w:rsidR="00AC38E6">
        <w:rPr>
          <w:highlight w:val="yellow"/>
        </w:rPr>
        <w:t>B</w:t>
      </w:r>
      <w:r w:rsidRPr="005B288B">
        <w:rPr>
          <w:highlight w:val="yellow"/>
        </w:rPr>
        <w:t>P</w:t>
      </w:r>
    </w:p>
    <w:p w14:paraId="0836C6E9" w14:textId="3DDD5E1F" w:rsidR="001E4BC8" w:rsidRDefault="001E4BC8" w:rsidP="001E4BC8">
      <w:pPr>
        <w:numPr>
          <w:ilvl w:val="0"/>
          <w:numId w:val="91"/>
        </w:numPr>
      </w:pPr>
      <w:r>
        <w:t>6</w:t>
      </w:r>
      <w:r w:rsidRPr="00E465FF">
        <w:t>.1.3</w:t>
      </w:r>
      <w:r>
        <w:t xml:space="preserve"> </w:t>
      </w:r>
      <w:r w:rsidRPr="00E465FF">
        <w:t>General and misc. HLS topics (</w:t>
      </w:r>
      <w:r w:rsidR="00081408">
        <w:t>6</w:t>
      </w:r>
      <w:r>
        <w:t>/</w:t>
      </w:r>
      <w:r w:rsidRPr="00E465FF">
        <w:t>9)</w:t>
      </w:r>
      <w:r>
        <w:t xml:space="preserve">: </w:t>
      </w:r>
      <w:r w:rsidR="00081408">
        <w:t>3</w:t>
      </w:r>
      <w:r>
        <w:t xml:space="preserve"> recommendations</w:t>
      </w:r>
      <w:r w:rsidR="00081408">
        <w:t>/adoptions</w:t>
      </w:r>
      <w:r>
        <w:t xml:space="preserve">, </w:t>
      </w:r>
      <w:r w:rsidRPr="00805739">
        <w:rPr>
          <w:highlight w:val="yellow"/>
        </w:rPr>
        <w:t xml:space="preserve">3 revisits, </w:t>
      </w:r>
      <w:r w:rsidR="00081408">
        <w:rPr>
          <w:highlight w:val="yellow"/>
        </w:rPr>
        <w:t>3</w:t>
      </w:r>
      <w:r w:rsidRPr="00805739">
        <w:rPr>
          <w:highlight w:val="yellow"/>
        </w:rPr>
        <w:t xml:space="preserve"> TBP</w:t>
      </w:r>
    </w:p>
    <w:p w14:paraId="3879963D" w14:textId="7070A77F" w:rsidR="001E4BC8" w:rsidRDefault="003811A3" w:rsidP="001E4BC8">
      <w:pPr>
        <w:numPr>
          <w:ilvl w:val="0"/>
          <w:numId w:val="91"/>
        </w:numPr>
      </w:pPr>
      <w:r>
        <w:t xml:space="preserve">(assigned to 4/22 #1) </w:t>
      </w:r>
      <w:r w:rsidR="001E4BC8">
        <w:t>6</w:t>
      </w:r>
      <w:r w:rsidR="001E4BC8" w:rsidRPr="00B75FED">
        <w:t>.1.4</w:t>
      </w:r>
      <w:r w:rsidR="001E4BC8">
        <w:t xml:space="preserve"> </w:t>
      </w:r>
      <w:r w:rsidR="001E4BC8" w:rsidRPr="00B75FED">
        <w:t>Profile, tier, level (PTL) (</w:t>
      </w:r>
      <w:r w:rsidR="001E4BC8">
        <w:t>3/</w:t>
      </w:r>
      <w:r w:rsidR="009146EF">
        <w:t>5</w:t>
      </w:r>
      <w:r w:rsidR="001E4BC8" w:rsidRPr="00B75FED">
        <w:t>)</w:t>
      </w:r>
      <w:r w:rsidR="001E4BC8">
        <w:t xml:space="preserve">: 1 recommendation, </w:t>
      </w:r>
      <w:r w:rsidR="001E4BC8" w:rsidRPr="00805739">
        <w:rPr>
          <w:highlight w:val="yellow"/>
        </w:rPr>
        <w:t>1 revisit, 3 TBP</w:t>
      </w:r>
    </w:p>
    <w:p w14:paraId="2B85617A" w14:textId="5E8A4BBB" w:rsidR="001E4BC8" w:rsidRDefault="003811A3" w:rsidP="001E4BC8">
      <w:pPr>
        <w:numPr>
          <w:ilvl w:val="0"/>
          <w:numId w:val="91"/>
        </w:numPr>
      </w:pPr>
      <w:r>
        <w:t xml:space="preserve">(assigned to 4/22 #1) </w:t>
      </w:r>
      <w:r w:rsidR="001E4BC8">
        <w:t>6</w:t>
      </w:r>
      <w:r w:rsidR="001E4BC8" w:rsidRPr="00AB66F9">
        <w:t>.1.5</w:t>
      </w:r>
      <w:r w:rsidR="001E4BC8">
        <w:t xml:space="preserve"> </w:t>
      </w:r>
      <w:r w:rsidR="001E4BC8" w:rsidRPr="00AB66F9">
        <w:t>General constraints information (GCI) (</w:t>
      </w:r>
      <w:r w:rsidR="001E4BC8">
        <w:t>0/</w:t>
      </w:r>
      <w:r w:rsidR="001E4BC8" w:rsidRPr="00AB66F9">
        <w:t>9)</w:t>
      </w:r>
      <w:r w:rsidR="0026383F">
        <w:t xml:space="preserve">: </w:t>
      </w:r>
      <w:r w:rsidR="0026383F">
        <w:rPr>
          <w:highlight w:val="yellow"/>
        </w:rPr>
        <w:t>9</w:t>
      </w:r>
      <w:r w:rsidR="0026383F" w:rsidRPr="005B288B">
        <w:rPr>
          <w:highlight w:val="yellow"/>
        </w:rPr>
        <w:t xml:space="preserve"> T</w:t>
      </w:r>
      <w:r w:rsidR="00AC38E6">
        <w:rPr>
          <w:highlight w:val="yellow"/>
        </w:rPr>
        <w:t>B</w:t>
      </w:r>
      <w:r w:rsidR="0026383F" w:rsidRPr="005B288B">
        <w:rPr>
          <w:highlight w:val="yellow"/>
        </w:rPr>
        <w:t>P</w:t>
      </w:r>
    </w:p>
    <w:p w14:paraId="36F94B74" w14:textId="7A88261D" w:rsidR="001E4BC8" w:rsidRDefault="003811A3" w:rsidP="001E4BC8">
      <w:pPr>
        <w:numPr>
          <w:ilvl w:val="0"/>
          <w:numId w:val="91"/>
        </w:numPr>
      </w:pPr>
      <w:r>
        <w:t xml:space="preserve">(assigned to 4/20 #3-4) </w:t>
      </w:r>
      <w:r w:rsidR="001E4BC8">
        <w:t>6</w:t>
      </w:r>
      <w:r w:rsidR="001E4BC8" w:rsidRPr="00AB66F9">
        <w:t>.1.6</w:t>
      </w:r>
      <w:r w:rsidR="001E4BC8">
        <w:t xml:space="preserve"> </w:t>
      </w:r>
      <w:r w:rsidR="001E4BC8" w:rsidRPr="00AB66F9">
        <w:t>Parameter sets cleanups (</w:t>
      </w:r>
      <w:r w:rsidR="001E4BC8">
        <w:t>14/</w:t>
      </w:r>
      <w:r w:rsidR="001E4BC8" w:rsidRPr="00AB66F9">
        <w:t>22)</w:t>
      </w:r>
      <w:r w:rsidR="001E4BC8">
        <w:t xml:space="preserve">: 9 recommendations, </w:t>
      </w:r>
      <w:r w:rsidR="001E4BC8" w:rsidRPr="00805739">
        <w:rPr>
          <w:highlight w:val="yellow"/>
        </w:rPr>
        <w:t xml:space="preserve">3 revisits, 8 </w:t>
      </w:r>
      <w:r>
        <w:rPr>
          <w:highlight w:val="yellow"/>
        </w:rPr>
        <w:t>TBP</w:t>
      </w:r>
    </w:p>
    <w:p w14:paraId="14D07B95" w14:textId="7B493956" w:rsidR="001E4BC8" w:rsidRDefault="009F314D" w:rsidP="001E4BC8">
      <w:pPr>
        <w:numPr>
          <w:ilvl w:val="0"/>
          <w:numId w:val="91"/>
        </w:numPr>
      </w:pPr>
      <w:r>
        <w:rPr>
          <w:highlight w:val="green"/>
        </w:rPr>
        <w:t xml:space="preserve">(done) </w:t>
      </w:r>
      <w:r w:rsidR="001E4BC8" w:rsidRPr="00805739">
        <w:rPr>
          <w:highlight w:val="green"/>
        </w:rPr>
        <w:t>6.1.7</w:t>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2BE06A01" w:rsidR="001E4BC8" w:rsidRDefault="001E4BC8" w:rsidP="001E4BC8">
      <w:pPr>
        <w:numPr>
          <w:ilvl w:val="0"/>
          <w:numId w:val="91"/>
        </w:numPr>
      </w:pPr>
      <w:r>
        <w:t>6</w:t>
      </w:r>
      <w:r w:rsidRPr="009E48F0">
        <w:t>.1.8</w:t>
      </w:r>
      <w:r>
        <w:t xml:space="preserve"> </w:t>
      </w:r>
      <w:r w:rsidRPr="009E48F0">
        <w:t>Picture header and slice header (</w:t>
      </w:r>
      <w:r>
        <w:t>1</w:t>
      </w:r>
      <w:r w:rsidR="001C24C7">
        <w:t>3</w:t>
      </w:r>
      <w:r>
        <w:t>/</w:t>
      </w:r>
      <w:r w:rsidRPr="009E48F0">
        <w:t>1</w:t>
      </w:r>
      <w:r w:rsidR="001C24C7">
        <w:t>3</w:t>
      </w:r>
      <w:r w:rsidRPr="009E48F0">
        <w:t>)</w:t>
      </w:r>
      <w:r>
        <w:t xml:space="preserve">: 7 adoptions, </w:t>
      </w:r>
      <w:r w:rsidRPr="00805739">
        <w:rPr>
          <w:highlight w:val="yellow"/>
        </w:rPr>
        <w:t>1 revisit</w:t>
      </w:r>
    </w:p>
    <w:p w14:paraId="32C8BA13" w14:textId="33AC83CD" w:rsidR="001E4BC8" w:rsidRDefault="003811A3" w:rsidP="001E4BC8">
      <w:pPr>
        <w:numPr>
          <w:ilvl w:val="0"/>
          <w:numId w:val="91"/>
        </w:numPr>
      </w:pPr>
      <w:bookmarkStart w:id="56" w:name="_Hlk38036605"/>
      <w:r>
        <w:t>(assigned to 4/20 #3-4)</w:t>
      </w:r>
      <w:r w:rsidDel="00185183">
        <w:t xml:space="preserve"> </w:t>
      </w:r>
      <w:bookmarkEnd w:id="56"/>
      <w:r w:rsidR="001E4BC8">
        <w:t>6</w:t>
      </w:r>
      <w:r w:rsidR="001E4BC8" w:rsidRPr="009E48F0">
        <w:t>.1.9</w:t>
      </w:r>
      <w:r w:rsidR="001E4BC8">
        <w:t xml:space="preserve"> </w:t>
      </w:r>
      <w:r w:rsidR="001E4BC8" w:rsidRPr="009E48F0">
        <w:t>Mixed NAL unit types within a coded picture (</w:t>
      </w:r>
      <w:r w:rsidR="00185183">
        <w:t>6</w:t>
      </w:r>
      <w:r w:rsidR="001E4BC8">
        <w:t>/</w:t>
      </w:r>
      <w:r w:rsidR="001E4BC8" w:rsidRPr="009E48F0">
        <w:t>11)</w:t>
      </w:r>
      <w:r w:rsidR="00913298">
        <w:t>:</w:t>
      </w:r>
      <w:r w:rsidR="00185183">
        <w:t xml:space="preserve"> 5 adoptions, 1 revist,</w:t>
      </w:r>
      <w:r w:rsidR="00913298">
        <w:t xml:space="preserve"> </w:t>
      </w:r>
      <w:r w:rsidR="00185183">
        <w:rPr>
          <w:highlight w:val="yellow"/>
        </w:rPr>
        <w:t>5</w:t>
      </w:r>
      <w:r w:rsidR="00913298" w:rsidRPr="00805739">
        <w:rPr>
          <w:highlight w:val="yellow"/>
        </w:rPr>
        <w:t xml:space="preserve"> TBP</w:t>
      </w:r>
    </w:p>
    <w:p w14:paraId="59973C20" w14:textId="4B4B5633" w:rsidR="001E4BC8" w:rsidRDefault="003811A3" w:rsidP="001E4BC8">
      <w:pPr>
        <w:numPr>
          <w:ilvl w:val="0"/>
          <w:numId w:val="91"/>
        </w:numPr>
      </w:pPr>
      <w:r>
        <w:t>(assigned to 4/20 #3-4)</w:t>
      </w:r>
      <w:r w:rsidDel="00185183">
        <w:t xml:space="preserve"> </w:t>
      </w:r>
      <w:r w:rsidR="001E4BC8">
        <w:t>6</w:t>
      </w:r>
      <w:r w:rsidR="001E4BC8" w:rsidRPr="009E48F0">
        <w:t>.1.10</w:t>
      </w:r>
      <w:r w:rsidR="001E4BC8">
        <w:t xml:space="preserve"> </w:t>
      </w:r>
      <w:r w:rsidR="001E4BC8" w:rsidRPr="009E48F0">
        <w:t>RPL, WP, and collocated picture signalling (</w:t>
      </w:r>
      <w:r w:rsidR="00185183">
        <w:t>3</w:t>
      </w:r>
      <w:r w:rsidR="001E4BC8">
        <w:t>/</w:t>
      </w:r>
      <w:r w:rsidR="001E4BC8" w:rsidRPr="009E48F0">
        <w:t>1</w:t>
      </w:r>
      <w:r w:rsidR="00FD59A0">
        <w:t>1</w:t>
      </w:r>
      <w:r w:rsidR="001E4BC8" w:rsidRPr="009E48F0">
        <w:t>)</w:t>
      </w:r>
      <w:r w:rsidR="00AC38E6">
        <w:t xml:space="preserve">: </w:t>
      </w:r>
      <w:r w:rsidR="00185183">
        <w:t xml:space="preserve">2 adoptions, 1 revist, </w:t>
      </w:r>
      <w:r w:rsidR="00185183">
        <w:rPr>
          <w:highlight w:val="yellow"/>
        </w:rPr>
        <w:t>8</w:t>
      </w:r>
      <w:r w:rsidR="00AC38E6" w:rsidRPr="00375961">
        <w:rPr>
          <w:highlight w:val="yellow"/>
        </w:rPr>
        <w:t xml:space="preserve"> TBP</w:t>
      </w:r>
    </w:p>
    <w:p w14:paraId="19EA6D92" w14:textId="2436C73C" w:rsidR="001E4BC8" w:rsidRDefault="00460404" w:rsidP="001E4BC8">
      <w:pPr>
        <w:numPr>
          <w:ilvl w:val="0"/>
          <w:numId w:val="91"/>
        </w:numPr>
      </w:pPr>
      <w:r>
        <w:t xml:space="preserve">(assigned to 4/21 #1-2) </w:t>
      </w:r>
      <w:r w:rsidR="001E4BC8">
        <w:t>6</w:t>
      </w:r>
      <w:r w:rsidR="001E4BC8" w:rsidRPr="009E48F0">
        <w:t>.1.11</w:t>
      </w:r>
      <w:r w:rsidR="001E4BC8">
        <w:t xml:space="preserve"> </w:t>
      </w:r>
      <w:r w:rsidR="001E4BC8" w:rsidRPr="009E48F0">
        <w:t>Signalling of virtual boundaries (</w:t>
      </w:r>
      <w:r w:rsidR="001E4BC8">
        <w:t>0/</w:t>
      </w:r>
      <w:r w:rsidR="001E4BC8" w:rsidRPr="009E48F0">
        <w:t>4)</w:t>
      </w:r>
      <w:r w:rsidR="00AC38E6">
        <w:t xml:space="preserve">: </w:t>
      </w:r>
      <w:r w:rsidR="00AC38E6">
        <w:rPr>
          <w:highlight w:val="yellow"/>
        </w:rPr>
        <w:t>4</w:t>
      </w:r>
      <w:r w:rsidR="00AC38E6" w:rsidRPr="005B288B">
        <w:rPr>
          <w:highlight w:val="yellow"/>
        </w:rPr>
        <w:t xml:space="preserve"> T</w:t>
      </w:r>
      <w:r w:rsidR="00AC38E6">
        <w:rPr>
          <w:highlight w:val="yellow"/>
        </w:rPr>
        <w:t>BP</w:t>
      </w:r>
    </w:p>
    <w:p w14:paraId="517A3AA0" w14:textId="13F0E37D" w:rsidR="001E4BC8" w:rsidRDefault="001E4BC8" w:rsidP="001E4BC8">
      <w:pPr>
        <w:numPr>
          <w:ilvl w:val="0"/>
          <w:numId w:val="91"/>
        </w:numPr>
      </w:pPr>
      <w:r>
        <w:t>6</w:t>
      </w:r>
      <w:r w:rsidRPr="009E48F0">
        <w:t>.1.12</w:t>
      </w:r>
      <w:r>
        <w:t xml:space="preserve"> </w:t>
      </w:r>
      <w:r w:rsidRPr="009E48F0">
        <w:t>Hypothetical reference decoder (HRD) (</w:t>
      </w:r>
      <w:r w:rsidR="002F1F7E">
        <w:t>9</w:t>
      </w:r>
      <w:r>
        <w:t>/</w:t>
      </w:r>
      <w:r w:rsidRPr="009E48F0">
        <w:t>9)</w:t>
      </w:r>
      <w:r w:rsidR="00AC38E6">
        <w:t xml:space="preserve">: </w:t>
      </w:r>
      <w:r w:rsidR="002F1F7E">
        <w:t xml:space="preserve">14 adoptions (of which 8 editorial bug fixes), </w:t>
      </w:r>
      <w:r w:rsidR="00081408" w:rsidRPr="004D18D3">
        <w:rPr>
          <w:highlight w:val="yellow"/>
        </w:rPr>
        <w:t>4</w:t>
      </w:r>
      <w:r w:rsidR="002F1F7E" w:rsidRPr="004D18D3">
        <w:rPr>
          <w:highlight w:val="yellow"/>
        </w:rPr>
        <w:t xml:space="preserve"> revist</w:t>
      </w:r>
      <w:r w:rsidR="00081408" w:rsidRPr="004D18D3">
        <w:rPr>
          <w:highlight w:val="yellow"/>
        </w:rPr>
        <w:t>s</w:t>
      </w:r>
    </w:p>
    <w:p w14:paraId="5927FBFE" w14:textId="1C267C2A" w:rsidR="001E4BC8" w:rsidRDefault="001E4BC8" w:rsidP="001E4BC8">
      <w:pPr>
        <w:numPr>
          <w:ilvl w:val="0"/>
          <w:numId w:val="91"/>
        </w:numPr>
      </w:pPr>
      <w:r>
        <w:t>6</w:t>
      </w:r>
      <w:r w:rsidRPr="009E48F0">
        <w:t>.1.13</w:t>
      </w:r>
      <w:r>
        <w:t xml:space="preserve"> </w:t>
      </w:r>
      <w:r w:rsidRPr="009E48F0">
        <w:t>DCI, VUI, and SEI (</w:t>
      </w:r>
      <w:r>
        <w:t>0/</w:t>
      </w:r>
      <w:r w:rsidR="009146EF">
        <w:t>8</w:t>
      </w:r>
      <w:r w:rsidRPr="009E48F0">
        <w:t>)</w:t>
      </w:r>
      <w:r w:rsidR="00AC38E6">
        <w:t xml:space="preserve">: </w:t>
      </w:r>
      <w:r w:rsidR="009146EF">
        <w:rPr>
          <w:highlight w:val="yellow"/>
        </w:rPr>
        <w:t>8</w:t>
      </w:r>
      <w:r w:rsidR="00AC38E6" w:rsidRPr="005B288B">
        <w:rPr>
          <w:highlight w:val="yellow"/>
        </w:rPr>
        <w:t xml:space="preserve"> T</w:t>
      </w:r>
      <w:r w:rsidR="00AC38E6">
        <w:rPr>
          <w:highlight w:val="yellow"/>
        </w:rPr>
        <w:t>BP</w:t>
      </w:r>
    </w:p>
    <w:p w14:paraId="6DFB2061" w14:textId="561BC6D6" w:rsidR="001E4BC8" w:rsidRDefault="001E4BC8" w:rsidP="001E4BC8">
      <w:pPr>
        <w:numPr>
          <w:ilvl w:val="0"/>
          <w:numId w:val="91"/>
        </w:numPr>
      </w:pPr>
      <w:r>
        <w:t>6</w:t>
      </w:r>
      <w:r w:rsidRPr="009E48F0">
        <w:t>.1.14</w:t>
      </w:r>
      <w:r>
        <w:t xml:space="preserve"> </w:t>
      </w:r>
      <w:r w:rsidRPr="009E48F0">
        <w:t>HLS editorial inputs (</w:t>
      </w:r>
      <w:r>
        <w:t>0/</w:t>
      </w:r>
      <w:r w:rsidRPr="009E48F0">
        <w:t>1)</w:t>
      </w:r>
      <w:r w:rsidR="00AC38E6">
        <w:t xml:space="preserve">: </w:t>
      </w:r>
      <w:r w:rsidR="00AC38E6">
        <w:rPr>
          <w:highlight w:val="yellow"/>
        </w:rPr>
        <w:t>1</w:t>
      </w:r>
      <w:r w:rsidR="00AC38E6" w:rsidRPr="005B288B">
        <w:rPr>
          <w:highlight w:val="yellow"/>
        </w:rPr>
        <w:t xml:space="preserve"> T</w:t>
      </w:r>
      <w:r w:rsidR="00AC38E6">
        <w:rPr>
          <w:highlight w:val="yellow"/>
        </w:rPr>
        <w:t>BP</w:t>
      </w:r>
    </w:p>
    <w:p w14:paraId="561612A9" w14:textId="12280C66" w:rsidR="001E4BC8" w:rsidRDefault="00460404" w:rsidP="001E4BC8">
      <w:pPr>
        <w:numPr>
          <w:ilvl w:val="0"/>
          <w:numId w:val="91"/>
        </w:numPr>
      </w:pPr>
      <w:bookmarkStart w:id="57" w:name="_Hlk38036441"/>
      <w:r>
        <w:t>(assigned to 4/21 #1-2)</w:t>
      </w:r>
      <w:r w:rsidDel="009F314D">
        <w:t xml:space="preserve"> </w:t>
      </w:r>
      <w:bookmarkEnd w:id="57"/>
      <w:r w:rsidR="001E4BC8">
        <w:t>6</w:t>
      </w:r>
      <w:r w:rsidR="001E4BC8" w:rsidRPr="009E48F0">
        <w:t>.2.1</w:t>
      </w:r>
      <w:r w:rsidR="001E4BC8">
        <w:t xml:space="preserve"> </w:t>
      </w:r>
      <w:r w:rsidR="001E4BC8" w:rsidRPr="009E48F0">
        <w:t>Subpictures (</w:t>
      </w:r>
      <w:r w:rsidR="001E4BC8">
        <w:t>17/</w:t>
      </w:r>
      <w:r w:rsidR="001E4BC8" w:rsidRPr="009E48F0">
        <w:t>25)</w:t>
      </w:r>
      <w:r w:rsidR="001E4BC8">
        <w:t xml:space="preserve">: 5 adoptions, </w:t>
      </w:r>
      <w:r w:rsidR="001E4BC8" w:rsidRPr="00805739">
        <w:rPr>
          <w:highlight w:val="yellow"/>
        </w:rPr>
        <w:t>1 revisit</w:t>
      </w:r>
      <w:r w:rsidRPr="00805739">
        <w:rPr>
          <w:highlight w:val="yellow"/>
        </w:rPr>
        <w:t>, 8 TBP</w:t>
      </w:r>
    </w:p>
    <w:p w14:paraId="27D6CD1D" w14:textId="7EF02596" w:rsidR="001E4BC8" w:rsidRDefault="00081408" w:rsidP="001E4BC8">
      <w:pPr>
        <w:numPr>
          <w:ilvl w:val="0"/>
          <w:numId w:val="91"/>
        </w:numPr>
      </w:pPr>
      <w:r w:rsidRPr="00081408">
        <w:rPr>
          <w:highlight w:val="green"/>
        </w:rPr>
        <w:t>(done)</w:t>
      </w:r>
      <w:r w:rsidRPr="004D18D3">
        <w:rPr>
          <w:highlight w:val="green"/>
        </w:rPr>
        <w:t xml:space="preserve"> </w:t>
      </w:r>
      <w:r w:rsidR="001E4BC8" w:rsidRPr="004D18D3">
        <w:rPr>
          <w:highlight w:val="green"/>
        </w:rPr>
        <w:t>6.2.2.1</w:t>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2B7727F8" w:rsidR="001E4BC8" w:rsidRDefault="009F314D" w:rsidP="001E4BC8">
      <w:pPr>
        <w:numPr>
          <w:ilvl w:val="0"/>
          <w:numId w:val="91"/>
        </w:numPr>
      </w:pPr>
      <w:r>
        <w:rPr>
          <w:highlight w:val="green"/>
        </w:rPr>
        <w:t xml:space="preserve">(done) </w:t>
      </w:r>
      <w:r w:rsidR="001E4BC8" w:rsidRPr="00805739">
        <w:rPr>
          <w:highlight w:val="green"/>
        </w:rPr>
        <w:t>6.2.2.2</w:t>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169CE13D" w:rsidR="001E4BC8" w:rsidRDefault="00460404" w:rsidP="001E4BC8">
      <w:pPr>
        <w:numPr>
          <w:ilvl w:val="0"/>
          <w:numId w:val="91"/>
        </w:numPr>
      </w:pPr>
      <w:r>
        <w:t xml:space="preserve">(assigned to 4/21 #1-2) </w:t>
      </w:r>
      <w:r w:rsidR="001E4BC8">
        <w:t>6</w:t>
      </w:r>
      <w:r w:rsidR="001E4BC8" w:rsidRPr="000230B4">
        <w:t>.2.2.3</w:t>
      </w:r>
      <w:r w:rsidR="001E4BC8">
        <w:t xml:space="preserve"> </w:t>
      </w:r>
      <w:r w:rsidR="001E4BC8" w:rsidRPr="000230B4">
        <w:t>Raster-scan slices (</w:t>
      </w:r>
      <w:r w:rsidR="001E4BC8">
        <w:rPr>
          <w:lang w:val="en-US"/>
        </w:rPr>
        <w:t>0/</w:t>
      </w:r>
      <w:r w:rsidR="001E4BC8" w:rsidRPr="000230B4">
        <w:t>2)</w:t>
      </w:r>
      <w:r w:rsidR="00EE3182">
        <w:t xml:space="preserve">: </w:t>
      </w:r>
      <w:r w:rsidR="00EE3182">
        <w:rPr>
          <w:highlight w:val="yellow"/>
        </w:rPr>
        <w:t>2</w:t>
      </w:r>
      <w:r w:rsidR="00EE3182" w:rsidRPr="005B288B">
        <w:rPr>
          <w:highlight w:val="yellow"/>
        </w:rPr>
        <w:t xml:space="preserve"> T</w:t>
      </w:r>
      <w:r w:rsidR="00EE3182">
        <w:rPr>
          <w:highlight w:val="yellow"/>
        </w:rPr>
        <w:t>BP</w:t>
      </w:r>
    </w:p>
    <w:p w14:paraId="76052B0D" w14:textId="21482E66" w:rsidR="001E4BC8" w:rsidRDefault="00460404" w:rsidP="001E4BC8">
      <w:pPr>
        <w:numPr>
          <w:ilvl w:val="0"/>
          <w:numId w:val="91"/>
        </w:numPr>
      </w:pPr>
      <w:r>
        <w:t xml:space="preserve">(assigned to 4/21 #1-2) </w:t>
      </w:r>
      <w:r w:rsidR="001E4BC8">
        <w:t>6</w:t>
      </w:r>
      <w:r w:rsidR="001E4BC8" w:rsidRPr="00BF19F2">
        <w:t>.2.3</w:t>
      </w:r>
      <w:r w:rsidR="001E4BC8">
        <w:t xml:space="preserve"> </w:t>
      </w:r>
      <w:r w:rsidR="001E4BC8" w:rsidRPr="00BF19F2">
        <w:t>Control of loop filtering across subpicture/tile/slice boundaries (</w:t>
      </w:r>
      <w:r w:rsidR="001E4BC8">
        <w:t>0/</w:t>
      </w:r>
      <w:r w:rsidR="001E4BC8" w:rsidRPr="00BF19F2">
        <w:t>6)</w:t>
      </w:r>
      <w:r w:rsidR="00EE3182">
        <w:t xml:space="preserve">: </w:t>
      </w:r>
      <w:r w:rsidR="00EE3182">
        <w:rPr>
          <w:highlight w:val="yellow"/>
        </w:rPr>
        <w:t>6</w:t>
      </w:r>
      <w:r w:rsidR="00EE3182" w:rsidRPr="005B288B">
        <w:rPr>
          <w:highlight w:val="yellow"/>
        </w:rPr>
        <w:t xml:space="preserve"> T</w:t>
      </w:r>
      <w:r w:rsidR="00EE3182">
        <w:rPr>
          <w:highlight w:val="yellow"/>
        </w:rPr>
        <w:t>BP</w:t>
      </w:r>
    </w:p>
    <w:p w14:paraId="3F51924D" w14:textId="75EF2E6A" w:rsidR="001E4BC8" w:rsidRDefault="001E4BC8" w:rsidP="001E4BC8">
      <w:pPr>
        <w:numPr>
          <w:ilvl w:val="0"/>
          <w:numId w:val="91"/>
        </w:numPr>
      </w:pPr>
      <w:r>
        <w:t>6</w:t>
      </w:r>
      <w:r w:rsidRPr="00BF19F2">
        <w:t>.3.1.1</w:t>
      </w:r>
      <w:r>
        <w:t xml:space="preserve"> </w:t>
      </w:r>
      <w:r w:rsidRPr="00BF19F2">
        <w:t>General scalability HLS topics (</w:t>
      </w:r>
      <w:r w:rsidR="003503F9">
        <w:t>6</w:t>
      </w:r>
      <w:r>
        <w:t>/</w:t>
      </w:r>
      <w:r w:rsidR="003503F9">
        <w:t>8</w:t>
      </w:r>
      <w:r w:rsidRPr="00BF19F2">
        <w:t>)</w:t>
      </w:r>
      <w:r w:rsidR="00EE3182">
        <w:t>:</w:t>
      </w:r>
      <w:r w:rsidR="00EE3182" w:rsidRPr="00EE3182">
        <w:t xml:space="preserve"> </w:t>
      </w:r>
      <w:r w:rsidR="00EE3182">
        <w:t xml:space="preserve">5 adoptions, </w:t>
      </w:r>
      <w:r w:rsidR="00EE3182" w:rsidRPr="00805739">
        <w:rPr>
          <w:highlight w:val="yellow"/>
        </w:rPr>
        <w:t xml:space="preserve">3 revists, </w:t>
      </w:r>
      <w:r w:rsidR="00EE3182" w:rsidRPr="00EE3182">
        <w:rPr>
          <w:highlight w:val="yellow"/>
        </w:rPr>
        <w:t>2</w:t>
      </w:r>
      <w:r w:rsidR="00EE3182" w:rsidRPr="003503F9">
        <w:rPr>
          <w:highlight w:val="yellow"/>
        </w:rPr>
        <w:t xml:space="preserve"> TBP</w:t>
      </w:r>
    </w:p>
    <w:p w14:paraId="37666220" w14:textId="4E224340" w:rsidR="001E4BC8" w:rsidRDefault="00081408" w:rsidP="001E4BC8">
      <w:pPr>
        <w:numPr>
          <w:ilvl w:val="0"/>
          <w:numId w:val="91"/>
        </w:numPr>
      </w:pPr>
      <w:r>
        <w:rPr>
          <w:highlight w:val="green"/>
        </w:rPr>
        <w:t>(done)</w:t>
      </w:r>
      <w:r w:rsidRPr="00081408">
        <w:rPr>
          <w:highlight w:val="green"/>
        </w:rPr>
        <w:t xml:space="preserve"> </w:t>
      </w:r>
      <w:r w:rsidR="001E4BC8" w:rsidRPr="004D18D3">
        <w:rPr>
          <w:highlight w:val="green"/>
        </w:rPr>
        <w:t>6.3.1.2</w:t>
      </w:r>
      <w:r w:rsidR="001E4BC8">
        <w:t xml:space="preserve"> </w:t>
      </w:r>
      <w:r w:rsidR="001E4BC8" w:rsidRPr="00BF19F2">
        <w:t>Scalability information signalling and related (</w:t>
      </w:r>
      <w:r w:rsidR="001E4BC8">
        <w:t>1</w:t>
      </w:r>
      <w:r>
        <w:t>7</w:t>
      </w:r>
      <w:r w:rsidR="001E4BC8">
        <w:t>/</w:t>
      </w:r>
      <w:r w:rsidR="001E4BC8" w:rsidRPr="00BF19F2">
        <w:t>17)</w:t>
      </w:r>
      <w:r w:rsidR="001E4BC8">
        <w:t xml:space="preserve">: </w:t>
      </w:r>
      <w:r>
        <w:t>6</w:t>
      </w:r>
      <w:r w:rsidR="001E4BC8">
        <w:t xml:space="preserve"> recommendations</w:t>
      </w:r>
      <w:r>
        <w:t>/adoptions</w:t>
      </w:r>
    </w:p>
    <w:p w14:paraId="6DCF2A68" w14:textId="5B84892E" w:rsidR="001E4BC8" w:rsidRPr="00D55940" w:rsidRDefault="001E4BC8" w:rsidP="001E4BC8">
      <w:pPr>
        <w:numPr>
          <w:ilvl w:val="0"/>
          <w:numId w:val="91"/>
        </w:numPr>
      </w:pPr>
      <w:r>
        <w:t>6</w:t>
      </w:r>
      <w:r w:rsidRPr="00124F01">
        <w:t>.3.2</w:t>
      </w:r>
      <w:r>
        <w:t xml:space="preserve"> </w:t>
      </w:r>
      <w:r w:rsidRPr="00124F01">
        <w:t>Reference picture resampling (RPR) specific HLS (</w:t>
      </w:r>
      <w:r w:rsidR="009F314D">
        <w:t>2</w:t>
      </w:r>
      <w:r>
        <w:t>/</w:t>
      </w:r>
      <w:r w:rsidRPr="00124F01">
        <w:t>2)</w:t>
      </w:r>
      <w:r>
        <w:t xml:space="preserve">: </w:t>
      </w:r>
      <w:r w:rsidRPr="00805739">
        <w:rPr>
          <w:highlight w:val="yellow"/>
        </w:rPr>
        <w:t>1 revisit</w:t>
      </w:r>
    </w:p>
    <w:p w14:paraId="10DAFE14" w14:textId="77777777" w:rsidR="001E4BC8" w:rsidRPr="00FB3B57" w:rsidRDefault="001E4BC8" w:rsidP="002437A2"/>
    <w:p w14:paraId="0028D001" w14:textId="2A3A2192" w:rsidR="00784E94" w:rsidRDefault="006749E9" w:rsidP="002437A2">
      <w:r>
        <w:t>Still t</w:t>
      </w:r>
      <w:r w:rsidR="00784E94">
        <w:t>o be reviewed in track B:</w:t>
      </w:r>
    </w:p>
    <w:p w14:paraId="02AD719D" w14:textId="0531E35B" w:rsidR="00784E94" w:rsidRDefault="00784E94" w:rsidP="002437A2">
      <w:r>
        <w:t>5.1.5 Partitioning (3 docs)</w:t>
      </w:r>
    </w:p>
    <w:p w14:paraId="65EBC0B8" w14:textId="191173AA" w:rsidR="00784E94" w:rsidRDefault="00784E94" w:rsidP="002437A2">
      <w:r>
        <w:t>5.1.6 ACT (2 docs)</w:t>
      </w:r>
    </w:p>
    <w:p w14:paraId="4D8EF0DC" w14:textId="1DC68369" w:rsidR="00784E94" w:rsidRDefault="00784E94" w:rsidP="002437A2">
      <w:r>
        <w:t>5.1.7 Other (1 doc)</w:t>
      </w:r>
    </w:p>
    <w:p w14:paraId="55E6D694" w14:textId="69E9D4AD" w:rsidR="00784E94" w:rsidRDefault="00784E94" w:rsidP="002437A2">
      <w:r>
        <w:t>4.3 Test conditions (2 docs)</w:t>
      </w:r>
    </w:p>
    <w:p w14:paraId="63AC25DD" w14:textId="771E065B" w:rsidR="00784E94" w:rsidRDefault="00784E94" w:rsidP="002437A2">
      <w:r>
        <w:t>4.8 Implementation studies (4 docs)</w:t>
      </w:r>
    </w:p>
    <w:p w14:paraId="69533FAF" w14:textId="0FEDF351" w:rsidR="00784E94" w:rsidRDefault="00784E94" w:rsidP="002437A2">
      <w:r>
        <w:t xml:space="preserve">8 Encoder </w:t>
      </w:r>
      <w:proofErr w:type="gramStart"/>
      <w:r>
        <w:t>optimization</w:t>
      </w:r>
      <w:proofErr w:type="gramEnd"/>
      <w:r>
        <w:t xml:space="preserve"> (6 docs)</w:t>
      </w:r>
    </w:p>
    <w:p w14:paraId="369C2518" w14:textId="77777777" w:rsidR="00784E94" w:rsidRPr="00FB3B57" w:rsidRDefault="00784E94" w:rsidP="002437A2"/>
    <w:p w14:paraId="0C5EA5EE" w14:textId="6D3E4CC5" w:rsidR="00AF2799" w:rsidRDefault="00175107" w:rsidP="00F822D4">
      <w:pPr>
        <w:pStyle w:val="berschrift1"/>
      </w:pPr>
      <w:bookmarkStart w:id="58" w:name="_Ref400626869"/>
      <w:r w:rsidRPr="00FB3B57">
        <w:lastRenderedPageBreak/>
        <w:t>AHG reports</w:t>
      </w:r>
      <w:r w:rsidR="002A185F" w:rsidRPr="00FB3B57">
        <w:t xml:space="preserve"> </w:t>
      </w:r>
      <w:r w:rsidR="000C1738" w:rsidRPr="00FB3B57">
        <w:t>(</w:t>
      </w:r>
      <w:r w:rsidR="00D730AA" w:rsidRPr="00FB3B57">
        <w:t>1</w:t>
      </w:r>
      <w:r w:rsidR="00345302" w:rsidRPr="00FB3B57">
        <w:t>7</w:t>
      </w:r>
      <w:r w:rsidR="000C1738" w:rsidRPr="00FB3B57">
        <w:t>)</w:t>
      </w:r>
      <w:bookmarkEnd w:id="58"/>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88779A"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88779A"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59"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7E0599D0" w:rsidR="00031E7B" w:rsidRDefault="00031E7B" w:rsidP="00345302">
      <w:r>
        <w:t>[</w:t>
      </w:r>
      <w:r w:rsidRPr="0026383F">
        <w:rPr>
          <w:highlight w:val="yellow"/>
        </w:rPr>
        <w:t xml:space="preserve">The proper 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lastRenderedPageBreak/>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88779A"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88779A"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lastRenderedPageBreak/>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 xml:space="preserve">At the beginning of the 18th meeting the software AHG tracking list contains a number of meeting decisions that were not marked as implemented. With the arrangements for changing the meeting into </w:t>
      </w:r>
      <w:proofErr w:type="gramStart"/>
      <w:r>
        <w:t>an</w:t>
      </w:r>
      <w:proofErr w:type="gramEnd"/>
      <w:r>
        <w:t xml:space="preserve">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gramStart"/>
            <w:r w:rsidRPr="0026383F">
              <w:rPr>
                <w:rFonts w:eastAsia="SimSun"/>
                <w:sz w:val="20"/>
                <w:szCs w:val="20"/>
                <w:lang w:val="en-GB"/>
              </w:rPr>
              <w:t>AbsDeltaPocSt[</w:t>
            </w:r>
            <w:proofErr w:type="gramEnd"/>
            <w:r w:rsidRPr="0026383F">
              <w:rPr>
                <w:rFonts w:eastAsia="SimSun"/>
                <w:sz w:val="20"/>
                <w:szCs w:val="20"/>
                <w:lang w:val="en-GB"/>
              </w:rPr>
              <w:t xml:space="preserve">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w:t>
            </w:r>
            <w:proofErr w:type="gramStart"/>
            <w:r w:rsidRPr="0026383F">
              <w:rPr>
                <w:rFonts w:eastAsia="SimSun"/>
                <w:sz w:val="20"/>
                <w:szCs w:val="20"/>
                <w:lang w:val="en-GB"/>
              </w:rPr>
              <w:t>flag[</w:t>
            </w:r>
            <w:proofErr w:type="gramEnd"/>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rect_slice_flag is equal to 1, the length of slice_address is specified to be </w:t>
            </w:r>
            <w:proofErr w:type="gramStart"/>
            <w:r w:rsidRPr="0026383F">
              <w:rPr>
                <w:rFonts w:eastAsia="SimSun"/>
                <w:sz w:val="20"/>
                <w:szCs w:val="20"/>
                <w:lang w:val="en-GB"/>
              </w:rPr>
              <w:t>Max( Ceil</w:t>
            </w:r>
            <w:proofErr w:type="gramEnd"/>
            <w:r w:rsidRPr="0026383F">
              <w:rPr>
                <w:rFonts w:eastAsia="SimSun"/>
                <w:sz w:val="20"/>
                <w:szCs w:val="20"/>
                <w:lang w:val="en-GB"/>
              </w:rPr>
              <w:t xml:space="preserve">( Log2( NumSlicesInSubpic[ SubPicIdx ] ) ), 1 ) bits, as opposed to be Ceil( Log2( NumSlicesInSubpic[ SubPicIdx ] ) ) bits. Instead, condition the presence of the slice_address on </w:t>
            </w:r>
            <w:proofErr w:type="gramStart"/>
            <w:r w:rsidRPr="0026383F">
              <w:rPr>
                <w:rFonts w:eastAsia="SimSun"/>
                <w:sz w:val="20"/>
                <w:szCs w:val="20"/>
                <w:lang w:val="en-GB"/>
              </w:rPr>
              <w:t>NumSlicesInSubpic[</w:t>
            </w:r>
            <w:proofErr w:type="gramEnd"/>
            <w:r w:rsidRPr="0026383F">
              <w:rPr>
                <w:rFonts w:eastAsia="SimSun"/>
                <w:sz w:val="20"/>
                <w:szCs w:val="20"/>
                <w:lang w:val="en-GB"/>
              </w:rPr>
              <w:t xml:space="preserve">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w:t>
            </w:r>
            <w:proofErr w:type="gramStart"/>
            <w:r w:rsidRPr="0026383F">
              <w:rPr>
                <w:rFonts w:eastAsia="SimSun"/>
                <w:sz w:val="20"/>
                <w:szCs w:val="20"/>
                <w:lang w:val="en-GB"/>
              </w:rPr>
              <w:t>flag[</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lastRenderedPageBreak/>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88779A"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88779A"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w:t>
      </w:r>
      <w:r w:rsidR="00E93BA6">
        <w:lastRenderedPageBreak/>
        <w:t xml:space="preserve">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88779A"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 xml:space="preserve">improved list of </w:t>
      </w:r>
      <w:proofErr w:type="gramStart"/>
      <w:r w:rsidRPr="00E93BA6">
        <w:rPr>
          <w:lang w:val="en-US"/>
        </w:rPr>
        <w:t>conformance</w:t>
      </w:r>
      <w:proofErr w:type="gramEnd"/>
      <w:r w:rsidRPr="00E93BA6">
        <w:rPr>
          <w:lang w:val="en-US"/>
        </w:rPr>
        <w:t xml:space="preserv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lastRenderedPageBreak/>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88779A"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88779A"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88779A"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lastRenderedPageBreak/>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 xml:space="preserve">Discuss and refine the list of </w:t>
      </w:r>
      <w:proofErr w:type="gramStart"/>
      <w:r w:rsidRPr="00E93BA6">
        <w:rPr>
          <w:lang w:val="en-US"/>
        </w:rPr>
        <w:t>conformance</w:t>
      </w:r>
      <w:proofErr w:type="gramEnd"/>
      <w:r w:rsidRPr="00E93BA6">
        <w:rPr>
          <w:lang w:val="en-US"/>
        </w:rPr>
        <w:t xml:space="preserv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88779A"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88779A"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88779A"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88779A"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88779A"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60" w:name="_Ref487457326"/>
    </w:p>
    <w:bookmarkEnd w:id="60"/>
    <w:p w14:paraId="49F5AD99" w14:textId="3EE1349A" w:rsidR="00634950" w:rsidRPr="0094556B" w:rsidRDefault="00634950" w:rsidP="0026383F">
      <w:pPr>
        <w:keepNext/>
        <w:rPr>
          <w:b/>
          <w:bCs/>
          <w:lang w:val="en-US"/>
        </w:rPr>
      </w:pPr>
      <w:r w:rsidRPr="0094556B">
        <w:rPr>
          <w:b/>
          <w:bCs/>
          <w:lang w:val="en-US"/>
        </w:rPr>
        <w:lastRenderedPageBreak/>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61" w:name="_Ref525681414"/>
    </w:p>
    <w:bookmarkEnd w:id="61"/>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88779A"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88779A"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88779A"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88779A"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88779A"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lastRenderedPageBreak/>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lastRenderedPageBreak/>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Change w:id="62">
          <w:tblGrid>
            <w:gridCol w:w="1181"/>
            <w:gridCol w:w="780"/>
            <w:gridCol w:w="846"/>
            <w:gridCol w:w="917"/>
            <w:gridCol w:w="917"/>
            <w:gridCol w:w="1013"/>
            <w:gridCol w:w="886"/>
            <w:gridCol w:w="896"/>
            <w:gridCol w:w="957"/>
            <w:gridCol w:w="957"/>
          </w:tblGrid>
        </w:tblGridChange>
      </w:tblGrid>
      <w:tr w:rsidR="0088779A"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88779A"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88779A"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88779A"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88779A"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63" w:name="RANGE!B6"/>
            <w:r w:rsidRPr="0026383F">
              <w:rPr>
                <w:lang w:val="en-US"/>
              </w:rPr>
              <w:t>CCLM</w:t>
            </w:r>
            <w:bookmarkEnd w:id="63"/>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88779A"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64" w:name="RANGE!B7"/>
            <w:r w:rsidRPr="0026383F">
              <w:rPr>
                <w:lang w:val="en-US"/>
              </w:rPr>
              <w:t>MTS</w:t>
            </w:r>
            <w:bookmarkEnd w:id="64"/>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88779A"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88779A"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lastRenderedPageBreak/>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88779A"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88779A"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88779A"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88779A"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88779A"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88779A"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88779A"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88779A"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88779A"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88779A"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88779A"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88779A"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88779A"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88779A"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88779A"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88779A"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88779A"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88779A"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88779A"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88779A"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lastRenderedPageBreak/>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88779A"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Change w:id="65">
          <w:tblGrid>
            <w:gridCol w:w="1377"/>
            <w:gridCol w:w="1060"/>
            <w:gridCol w:w="1060"/>
            <w:gridCol w:w="1176"/>
            <w:gridCol w:w="1105"/>
            <w:gridCol w:w="1118"/>
            <w:gridCol w:w="1226"/>
            <w:gridCol w:w="1228"/>
          </w:tblGrid>
        </w:tblGridChange>
      </w:tblGrid>
      <w:tr w:rsidR="0088779A"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88779A"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88779A"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lastRenderedPageBreak/>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88779A"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88779A"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88779A"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88779A"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88779A"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88779A"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88779A"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88779A"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88779A"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88779A"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88779A"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88779A"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88779A"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88779A"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88779A"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88779A"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88779A"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88779A"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88779A"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88779A"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3B3058"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88779A"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3B3058"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lastRenderedPageBreak/>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3B3058"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88779A"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88779A"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lastRenderedPageBreak/>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lastRenderedPageBreak/>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lastRenderedPageBreak/>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88779A"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88779A"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88779A"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lastRenderedPageBreak/>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88779A"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 xml:space="preserve">B. Ray, G. Van der Auwera, </w:t>
      </w:r>
      <w:proofErr w:type="gramStart"/>
      <w:r>
        <w:t>M.Karczewicz</w:t>
      </w:r>
      <w:proofErr w:type="gramEnd"/>
      <w:r>
        <w:t xml:space="preserve">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lastRenderedPageBreak/>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lastRenderedPageBreak/>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88779A"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66" w:name="OLE_LINK1"/>
      <w:bookmarkStart w:id="67"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66"/>
      <w:bookmarkEnd w:id="67"/>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88779A"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xml:space="preserve">. Instead of computing PSNR_YUV for each frame and then averaging frame PSNR_YUVs for a sequence, PSNR_YUV is directly calculated from average PSNR_Y, PSNR_U, and PSNR_V. The difference of the two methods is due to neglectable </w:t>
      </w:r>
      <w:r w:rsidRPr="00AA06A4">
        <w:lastRenderedPageBreak/>
        <w:t>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68" w:name="_Hlk518683175"/>
      <w:r w:rsidRPr="00AA06A4">
        <w:t>The exemplary weighting is set to 6 and can be adjusted in the spreadsheet attached to this report</w:t>
      </w:r>
      <w:bookmarkEnd w:id="68"/>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88779A"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lastRenderedPageBreak/>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lastRenderedPageBreak/>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lastRenderedPageBreak/>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lastRenderedPageBreak/>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lastRenderedPageBreak/>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88779A"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lastRenderedPageBreak/>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88779A"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88779A"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88779A"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88779A"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88779A"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88779A"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88779A"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88779A"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88779A"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88779A"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88779A"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88779A"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88779A"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lastRenderedPageBreak/>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88779A"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 xml:space="preserve">JVET-R0289, “AHG16: On deblocking filter process”, N. Park, J. Nam, H. Jang, J. Lim, S. </w:t>
      </w:r>
      <w:proofErr w:type="gramStart"/>
      <w:r>
        <w:t>Kim(</w:t>
      </w:r>
      <w:proofErr w:type="gramEnd"/>
      <w:r>
        <w:t>LGE)</w:t>
      </w:r>
    </w:p>
    <w:p w14:paraId="228823EB" w14:textId="77777777" w:rsidR="005766B3" w:rsidRDefault="005766B3" w:rsidP="0026383F">
      <w:pPr>
        <w:keepNext/>
        <w:numPr>
          <w:ilvl w:val="0"/>
          <w:numId w:val="129"/>
        </w:numPr>
        <w:ind w:left="360"/>
      </w:pPr>
      <w:r>
        <w:lastRenderedPageBreak/>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lastRenderedPageBreak/>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88779A"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69" w:name="_Ref12827018"/>
      <w:r w:rsidRPr="00FB3B57">
        <w:t>Project development</w:t>
      </w:r>
      <w:bookmarkEnd w:id="59"/>
      <w:bookmarkEnd w:id="69"/>
    </w:p>
    <w:p w14:paraId="260ADB5A" w14:textId="338B4532" w:rsidR="00397A7B" w:rsidRPr="00FB3B57" w:rsidRDefault="00397A7B" w:rsidP="00422C11">
      <w:pPr>
        <w:pStyle w:val="berschrift2"/>
        <w:ind w:left="576"/>
        <w:rPr>
          <w:lang w:val="en-CA"/>
        </w:rPr>
      </w:pPr>
      <w:bookmarkStart w:id="70"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88779A"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88779A"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70"/>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32240BD" w14:textId="77777777" w:rsidR="00802988" w:rsidRPr="00C65A9D" w:rsidRDefault="00802988">
      <w:pPr>
        <w:pStyle w:val="berschrift9"/>
        <w:rPr>
          <w:ins w:id="71" w:author="Jens-Rainer Ohm" w:date="2020-04-20T22:19:00Z"/>
          <w:rFonts w:eastAsia="Times New Roman"/>
          <w:szCs w:val="24"/>
          <w:lang w:eastAsia="en-DE"/>
        </w:rPr>
        <w:pPrChange w:id="72" w:author="Jens-Rainer Ohm" w:date="2020-04-20T22:19:00Z">
          <w:pPr>
            <w:tabs>
              <w:tab w:val="left" w:pos="829"/>
              <w:tab w:val="left" w:pos="3016"/>
            </w:tabs>
          </w:pPr>
        </w:pPrChange>
      </w:pPr>
      <w:ins w:id="73" w:author="Jens-Rainer Ohm" w:date="2020-04-20T22:19:00Z">
        <w:r w:rsidRPr="00C65A9D">
          <w:rPr>
            <w:rFonts w:eastAsia="Times New Roman"/>
            <w:szCs w:val="24"/>
            <w:lang w:val="en-CA" w:eastAsia="en-DE"/>
          </w:rPr>
          <w:lastRenderedPageBreak/>
          <w:fldChar w:fldCharType="begin"/>
        </w:r>
        <w:r w:rsidRPr="00C65A9D">
          <w:rPr>
            <w:rFonts w:eastAsia="Times New Roman"/>
            <w:szCs w:val="24"/>
            <w:lang w:val="en-CA" w:eastAsia="en-DE"/>
          </w:rPr>
          <w:instrText xml:space="preserve"> HYPERLINK "http://phenix.it-sudparis.eu/jvet/doc_end_user/current_document.php?id=10143" </w:instrText>
        </w:r>
        <w:r w:rsidRPr="00C65A9D">
          <w:rPr>
            <w:rFonts w:eastAsia="Times New Roman"/>
            <w:szCs w:val="24"/>
            <w:lang w:val="en-CA" w:eastAsia="en-DE"/>
          </w:rPr>
          <w:fldChar w:fldCharType="separate"/>
        </w:r>
        <w:r w:rsidRPr="00C65A9D">
          <w:rPr>
            <w:rFonts w:eastAsia="Times New Roman"/>
            <w:color w:val="0000FF"/>
            <w:szCs w:val="24"/>
            <w:u w:val="single"/>
            <w:lang w:val="en-CA" w:eastAsia="en-DE"/>
          </w:rPr>
          <w:t>JVET-R0481</w:t>
        </w:r>
        <w:r w:rsidRPr="00C65A9D">
          <w:rPr>
            <w:rFonts w:eastAsia="Times New Roman"/>
            <w:szCs w:val="24"/>
            <w:lang w:val="en-CA" w:eastAsia="en-DE"/>
          </w:rPr>
          <w:fldChar w:fldCharType="end"/>
        </w:r>
        <w:r w:rsidRPr="00C65A9D">
          <w:rPr>
            <w:rFonts w:eastAsia="Times New Roman"/>
            <w:szCs w:val="24"/>
            <w:lang w:val="en-CA" w:eastAsia="en-DE"/>
          </w:rPr>
          <w:t xml:space="preserve"> AHG2: Editorial input of integrated text for HLS adoptions [Y.-K. Wang (Bytedance), R. Sjöberg (Ericsson)]</w:t>
        </w:r>
      </w:ins>
    </w:p>
    <w:p w14:paraId="4CAE6673" w14:textId="77777777" w:rsidR="005B5EB9" w:rsidRPr="00FB3B57" w:rsidRDefault="005B5EB9" w:rsidP="005B5EB9"/>
    <w:p w14:paraId="19BB5D58" w14:textId="0F09ED2C" w:rsidR="003A74C1" w:rsidRPr="00FB3B57" w:rsidRDefault="00B7302D" w:rsidP="003A74C1">
      <w:pPr>
        <w:pStyle w:val="berschrift2"/>
        <w:ind w:left="576"/>
        <w:rPr>
          <w:lang w:val="en-CA"/>
        </w:rPr>
      </w:pPr>
      <w:bookmarkStart w:id="74"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74"/>
    </w:p>
    <w:p w14:paraId="0BC9C0A7" w14:textId="77777777" w:rsidR="00B20CE1" w:rsidRPr="00FB3B57" w:rsidRDefault="00B20CE1" w:rsidP="00B20CE1">
      <w:pPr>
        <w:pStyle w:val="Textkrper"/>
      </w:pPr>
      <w:r w:rsidRPr="00FB3B57">
        <w:t xml:space="preserve">Contributions in this category were discussed </w:t>
      </w:r>
      <w:del w:id="75" w:author="Jens-Rainer Ohm" w:date="2020-04-20T15:04:00Z">
        <w:r w:rsidRPr="00FB3B57">
          <w:delText xml:space="preserve">XXday </w:delText>
        </w:r>
      </w:del>
      <w:ins w:id="76" w:author="Jens-Rainer Ohm" w:date="2020-04-20T15:04:00Z">
        <w:r w:rsidR="00986094">
          <w:t>Mon</w:t>
        </w:r>
        <w:r w:rsidR="00986094" w:rsidRPr="00FB3B57">
          <w:t xml:space="preserve">day </w:t>
        </w:r>
      </w:ins>
      <w:del w:id="77" w:author="Jens-Rainer Ohm" w:date="2020-04-20T15:04:00Z">
        <w:r w:rsidRPr="00FB3B57">
          <w:delText>X</w:delText>
        </w:r>
        <w:r w:rsidRPr="00FB3B57" w:rsidDel="00986094">
          <w:delText xml:space="preserve"> </w:delText>
        </w:r>
      </w:del>
      <w:ins w:id="78" w:author="Jens-Rainer Ohm" w:date="2020-04-20T15:04:00Z">
        <w:r w:rsidR="00986094">
          <w:t>20</w:t>
        </w:r>
        <w:r w:rsidRPr="00FB3B57">
          <w:t xml:space="preserve"> </w:t>
        </w:r>
      </w:ins>
      <w:r w:rsidRPr="00FB3B57">
        <w:t xml:space="preserve">Apr. </w:t>
      </w:r>
      <w:del w:id="79" w:author="Jens-Rainer Ohm" w:date="2020-04-20T15:04:00Z">
        <w:r w:rsidRPr="00FB3B57" w:rsidDel="00986094">
          <w:rPr>
            <w:highlight w:val="yellow"/>
          </w:rPr>
          <w:delText>XXXX</w:delText>
        </w:r>
      </w:del>
      <w:ins w:id="80" w:author="Jens-Rainer Ohm" w:date="2020-04-20T15:04:00Z">
        <w:r w:rsidR="00986094">
          <w:rPr>
            <w:highlight w:val="yellow"/>
          </w:rPr>
          <w:t>1300</w:t>
        </w:r>
      </w:ins>
      <w:ins w:id="81" w:author="Jens-Rainer Ohm" w:date="2020-04-20T22:38:00Z">
        <w:r w:rsidRPr="00FB3B57">
          <w:t>–</w:t>
        </w:r>
      </w:ins>
      <w:del w:id="82" w:author="Jens-Rainer Ohm" w:date="2020-04-20T15:40:00Z">
        <w:r w:rsidRPr="00FB3B57">
          <w:rPr>
            <w:highlight w:val="yellow"/>
          </w:rPr>
          <w:delText>XXXX</w:delText>
        </w:r>
        <w:r w:rsidRPr="00FB3B57" w:rsidDel="00932757">
          <w:delText xml:space="preserve"> </w:delText>
        </w:r>
      </w:del>
      <w:ins w:id="83" w:author="Jens-Rainer Ohm" w:date="2020-04-20T15:40:00Z">
        <w:r w:rsidR="00932757">
          <w:rPr>
            <w:highlight w:val="yellow"/>
          </w:rPr>
          <w:t>1340</w:t>
        </w:r>
      </w:ins>
      <w:del w:id="84" w:author="Jens-Rainer Ohm" w:date="2020-04-20T22:38:00Z">
        <w:r w:rsidRPr="00FB3B57">
          <w:delText>–</w:delText>
        </w:r>
        <w:r w:rsidRPr="00FB3B57">
          <w:rPr>
            <w:highlight w:val="yellow"/>
          </w:rPr>
          <w:delText>XXXX</w:delText>
        </w:r>
      </w:del>
      <w:ins w:id="85" w:author="Jens-Rainer Ohm" w:date="2020-04-20T15:40:00Z">
        <w:r w:rsidRPr="00FB3B57">
          <w:t xml:space="preserve"> </w:t>
        </w:r>
      </w:ins>
      <w:r w:rsidRPr="00FB3B57">
        <w:t xml:space="preserve">in Track </w:t>
      </w:r>
      <w:del w:id="86" w:author="Jens-Rainer Ohm" w:date="2020-04-20T15:42:00Z">
        <w:r w:rsidRPr="00FB3B57">
          <w:rPr>
            <w:highlight w:val="yellow"/>
          </w:rPr>
          <w:delText>X</w:delText>
        </w:r>
        <w:r w:rsidRPr="00FB3B57">
          <w:delText xml:space="preserve"> </w:delText>
        </w:r>
      </w:del>
      <w:ins w:id="87" w:author="Jens-Rainer Ohm" w:date="2020-04-20T15:42:00Z">
        <w:r w:rsidR="00932757">
          <w:rPr>
            <w:highlight w:val="yellow"/>
          </w:rPr>
          <w:t>B</w:t>
        </w:r>
        <w:r w:rsidR="00932757" w:rsidRPr="00FB3B57">
          <w:t xml:space="preserve"> </w:t>
        </w:r>
      </w:ins>
      <w:r w:rsidRPr="00FB3B57">
        <w:t xml:space="preserve">(chaired by </w:t>
      </w:r>
      <w:del w:id="88" w:author="Jens-Rainer Ohm" w:date="2020-04-20T15:42:00Z">
        <w:r w:rsidRPr="00FB3B57">
          <w:rPr>
            <w:highlight w:val="yellow"/>
          </w:rPr>
          <w:delText>XXX</w:delText>
        </w:r>
      </w:del>
      <w:ins w:id="89" w:author="Jens-Rainer Ohm" w:date="2020-04-20T15:42:00Z">
        <w:r w:rsidR="00932757">
          <w:rPr>
            <w:highlight w:val="yellow"/>
          </w:rPr>
          <w:t>JRO</w:t>
        </w:r>
      </w:ins>
      <w:r w:rsidRPr="00FB3B57">
        <w:t>).</w:t>
      </w:r>
    </w:p>
    <w:p w14:paraId="24D7AFE6" w14:textId="77777777" w:rsidR="009011E6" w:rsidRPr="00FB3B57" w:rsidRDefault="0088779A" w:rsidP="009011E6">
      <w:pPr>
        <w:pStyle w:val="berschrift9"/>
        <w:rPr>
          <w:rFonts w:eastAsia="Times New Roman"/>
          <w:szCs w:val="24"/>
          <w:lang w:val="en-CA"/>
        </w:rPr>
      </w:pPr>
      <w:hyperlink r:id="rId104"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90" w:author="Jens-Rainer Ohm" w:date="2020-04-20T15:04:00Z"/>
          <w:rFonts w:eastAsia="NSimSun"/>
          <w:lang w:val="en-US"/>
        </w:rPr>
      </w:pPr>
      <w:ins w:id="91" w:author="Jens-Rainer Ohm" w:date="2020-04-20T15:04:00Z">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ins>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92" w:author="Jens-Rainer Ohm" w:date="2020-04-20T15:04:00Z"/>
          <w:rFonts w:eastAsia="NSimSun"/>
          <w:lang w:val="en-US"/>
        </w:rPr>
      </w:pPr>
      <w:ins w:id="93" w:author="Jens-Rainer Ohm" w:date="2020-04-20T15:04:00Z">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ins>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94" w:author="Jens-Rainer Ohm" w:date="2020-04-20T15:04:00Z"/>
          <w:rFonts w:eastAsia="NSimSun"/>
          <w:lang w:val="en-US" w:eastAsia="zh-CN"/>
        </w:rPr>
      </w:pPr>
      <w:ins w:id="95" w:author="Jens-Rainer Ohm" w:date="2020-04-20T15:04:00Z">
        <w:r w:rsidRPr="00986094">
          <w:rPr>
            <w:rFonts w:eastAsia="NSimSun"/>
            <w:lang w:val="en-US"/>
          </w:rPr>
          <w:t>With the above results, it is suggested updating the current CTC for RGB coding.</w:t>
        </w:r>
      </w:ins>
    </w:p>
    <w:p w14:paraId="0183D377" w14:textId="77777777" w:rsidR="009011E6" w:rsidRPr="00FB3B57" w:rsidRDefault="009011E6" w:rsidP="009011E6">
      <w:pPr>
        <w:rPr>
          <w:ins w:id="96" w:author="Jens-Rainer Ohm" w:date="2020-04-20T15:09:00Z"/>
        </w:rPr>
      </w:pPr>
    </w:p>
    <w:p w14:paraId="38D2CD92" w14:textId="1EA3940D" w:rsidR="00AD0600" w:rsidRDefault="00AD0600" w:rsidP="009011E6">
      <w:pPr>
        <w:rPr>
          <w:ins w:id="97" w:author="Jens-Rainer Ohm" w:date="2020-04-20T15:09:00Z"/>
        </w:rPr>
      </w:pPr>
      <w:ins w:id="98" w:author="Jens-Rainer Ohm" w:date="2020-04-20T15:11:00Z">
        <w:r>
          <w:t>Bug in software with significant impact on</w:t>
        </w:r>
      </w:ins>
      <w:ins w:id="99" w:author="Jens-Rainer Ohm" w:date="2020-04-20T15:12:00Z">
        <w:r>
          <w:t xml:space="preserve"> results in RGB </w:t>
        </w:r>
      </w:ins>
      <w:proofErr w:type="gramStart"/>
      <w:ins w:id="100" w:author="Jens-Rainer Ohm" w:date="2020-04-20T15:09:00Z">
        <w:r>
          <w:t>The</w:t>
        </w:r>
        <w:proofErr w:type="gramEnd"/>
        <w:r>
          <w:t xml:space="preserve"> same issue is addressed in merge request 1492</w:t>
        </w:r>
      </w:ins>
      <w:ins w:id="101" w:author="Jens-Rainer Ohm" w:date="2020-04-20T15:13:00Z">
        <w:r>
          <w:t>. As this has been fixed, there is no need for action. Important information how large the effect of this bug is.</w:t>
        </w:r>
      </w:ins>
    </w:p>
    <w:p w14:paraId="15F20E6E" w14:textId="77777777" w:rsidR="00AD0600" w:rsidRPr="00FB3B57" w:rsidRDefault="00AD0600" w:rsidP="009011E6">
      <w:pPr>
        <w:rPr>
          <w:ins w:id="102" w:author="Jens-Rainer Ohm" w:date="2020-04-20T22:38:00Z"/>
        </w:rPr>
      </w:pPr>
    </w:p>
    <w:p w14:paraId="39542597" w14:textId="77777777" w:rsidR="009011E6" w:rsidRPr="00FB3B57" w:rsidRDefault="0088779A" w:rsidP="009011E6">
      <w:pPr>
        <w:pStyle w:val="berschrift9"/>
        <w:rPr>
          <w:rFonts w:eastAsia="Times New Roman"/>
          <w:color w:val="0000FF"/>
          <w:szCs w:val="24"/>
          <w:u w:val="single"/>
          <w:lang w:val="en-CA"/>
        </w:rPr>
      </w:pPr>
      <w:hyperlink r:id="rId105"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88779A" w:rsidP="0026383F">
      <w:pPr>
        <w:pStyle w:val="berschrift9"/>
        <w:rPr>
          <w:rFonts w:eastAsia="Times New Roman"/>
          <w:szCs w:val="24"/>
        </w:rPr>
      </w:pPr>
      <w:hyperlink r:id="rId106"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77777777" w:rsidR="00AD0600" w:rsidRDefault="00AD0600" w:rsidP="00AD0600">
      <w:pPr>
        <w:rPr>
          <w:ins w:id="103" w:author="Jens-Rainer Ohm" w:date="2020-04-20T15:15:00Z"/>
          <w:color w:val="000000"/>
          <w:lang w:eastAsia="zh-TW"/>
        </w:rPr>
      </w:pPr>
      <w:ins w:id="104" w:author="Jens-Rainer Ohm" w:date="2020-04-20T15:15:00Z">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ins>
    </w:p>
    <w:p w14:paraId="4051F851" w14:textId="77777777" w:rsidR="00AD0600" w:rsidRDefault="00AD0600" w:rsidP="00AD0600">
      <w:pPr>
        <w:rPr>
          <w:ins w:id="105" w:author="Jens-Rainer Ohm" w:date="2020-04-20T15:15:00Z"/>
          <w:color w:val="000000"/>
          <w:lang w:eastAsia="zh-TW"/>
        </w:rPr>
      </w:pPr>
      <w:ins w:id="106" w:author="Jens-Rainer Ohm" w:date="2020-04-20T15:15:00Z">
        <w:r>
          <w:rPr>
            <w:color w:val="000000"/>
            <w:lang w:eastAsia="zh-TW"/>
          </w:rPr>
          <w:t>Disabling chroma separate tree versus enabling chroma separate tree for ACT:</w:t>
        </w:r>
      </w:ins>
    </w:p>
    <w:p w14:paraId="23B01976" w14:textId="389B56F8" w:rsidR="00AD0600" w:rsidRDefault="00AD0600" w:rsidP="00AD0600">
      <w:pPr>
        <w:rPr>
          <w:ins w:id="107" w:author="Jens-Rainer Ohm" w:date="2020-04-20T15:15:00Z"/>
          <w:color w:val="000000"/>
          <w:lang w:eastAsia="zh-TW"/>
        </w:rPr>
      </w:pPr>
      <w:ins w:id="108" w:author="Jens-Rainer Ohm" w:date="2020-04-20T15:15:00Z">
        <w:r>
          <w:rPr>
            <w:color w:val="000000"/>
            <w:lang w:eastAsia="zh-TW"/>
          </w:rPr>
          <w:t>Natural content: -13.59%</w:t>
        </w:r>
      </w:ins>
      <w:ins w:id="109" w:author="Jens-Rainer Ohm" w:date="2020-04-20T15:23:00Z">
        <w:r w:rsidR="009260E8">
          <w:rPr>
            <w:color w:val="000000"/>
            <w:lang w:eastAsia="zh-TW"/>
          </w:rPr>
          <w:t>/0.83%/-5.35</w:t>
        </w:r>
      </w:ins>
      <w:ins w:id="110" w:author="Jens-Rainer Ohm" w:date="2020-04-20T15:24:00Z">
        <w:r w:rsidR="009260E8">
          <w:rPr>
            <w:color w:val="000000"/>
            <w:lang w:eastAsia="zh-TW"/>
          </w:rPr>
          <w:t>%</w:t>
        </w:r>
      </w:ins>
      <w:ins w:id="111" w:author="Jens-Rainer Ohm" w:date="2020-04-20T15:15:00Z">
        <w:r>
          <w:rPr>
            <w:color w:val="000000"/>
            <w:lang w:eastAsia="zh-TW"/>
          </w:rPr>
          <w:t xml:space="preserve"> </w:t>
        </w:r>
      </w:ins>
      <w:ins w:id="112" w:author="Jens-Rainer Ohm" w:date="2020-04-20T15:24:00Z">
        <w:r w:rsidR="009260E8">
          <w:rPr>
            <w:color w:val="000000"/>
            <w:lang w:eastAsia="zh-TW"/>
          </w:rPr>
          <w:t xml:space="preserve">G/B/R </w:t>
        </w:r>
      </w:ins>
      <w:ins w:id="113" w:author="Jens-Rainer Ohm" w:date="2020-04-20T15:15:00Z">
        <w:r>
          <w:rPr>
            <w:color w:val="000000"/>
            <w:lang w:eastAsia="zh-TW"/>
          </w:rPr>
          <w:t>AI, -7.27%</w:t>
        </w:r>
      </w:ins>
      <w:ins w:id="114" w:author="Jens-Rainer Ohm" w:date="2020-04-20T15:24:00Z">
        <w:r w:rsidR="009260E8">
          <w:rPr>
            <w:color w:val="000000"/>
            <w:lang w:eastAsia="zh-TW"/>
          </w:rPr>
          <w:t>/-0.82%/-2.39% G/B/R</w:t>
        </w:r>
      </w:ins>
      <w:ins w:id="115" w:author="Jens-Rainer Ohm" w:date="2020-04-20T15:15:00Z">
        <w:r>
          <w:rPr>
            <w:color w:val="000000"/>
            <w:lang w:eastAsia="zh-TW"/>
          </w:rPr>
          <w:t xml:space="preserve"> RA, </w:t>
        </w:r>
        <w:r w:rsidRPr="00111C84">
          <w:rPr>
            <w:color w:val="000000"/>
            <w:highlight w:val="yellow"/>
            <w:lang w:eastAsia="zh-TW"/>
          </w:rPr>
          <w:t>x.xx</w:t>
        </w:r>
        <w:r>
          <w:rPr>
            <w:color w:val="000000"/>
            <w:lang w:eastAsia="zh-TW"/>
          </w:rPr>
          <w:t xml:space="preserve">% LDB </w:t>
        </w:r>
      </w:ins>
    </w:p>
    <w:p w14:paraId="35CD9C22" w14:textId="77777777" w:rsidR="00AD0600" w:rsidRDefault="00AD0600" w:rsidP="00AD0600">
      <w:pPr>
        <w:rPr>
          <w:ins w:id="116" w:author="Jens-Rainer Ohm" w:date="2020-04-20T15:15:00Z"/>
          <w:color w:val="000000"/>
          <w:lang w:eastAsia="zh-TW"/>
        </w:rPr>
      </w:pPr>
      <w:ins w:id="117" w:author="Jens-Rainer Ohm" w:date="2020-04-20T15:15:00Z">
        <w:r>
          <w:rPr>
            <w:color w:val="000000"/>
            <w:lang w:eastAsia="zh-TW"/>
          </w:rPr>
          <w:t xml:space="preserve">Screen Content: -27.82% AI, -16.82% RA, </w:t>
        </w:r>
        <w:r w:rsidRPr="004156B4">
          <w:rPr>
            <w:color w:val="000000"/>
            <w:highlight w:val="yellow"/>
            <w:lang w:eastAsia="zh-TW"/>
          </w:rPr>
          <w:t>x.xx</w:t>
        </w:r>
        <w:r>
          <w:rPr>
            <w:color w:val="000000"/>
            <w:lang w:eastAsia="zh-TW"/>
          </w:rPr>
          <w:t>% LDB</w:t>
        </w:r>
      </w:ins>
    </w:p>
    <w:p w14:paraId="4193CFEB" w14:textId="6BD03D00" w:rsidR="005B5EB9" w:rsidRDefault="005B5EB9" w:rsidP="005B5EB9">
      <w:pPr>
        <w:rPr>
          <w:ins w:id="118" w:author="Jens-Rainer Ohm" w:date="2020-04-20T15:17:00Z"/>
        </w:rPr>
      </w:pPr>
    </w:p>
    <w:p w14:paraId="598F8E35" w14:textId="375D3450" w:rsidR="009260E8" w:rsidRDefault="009260E8" w:rsidP="005B5EB9">
      <w:pPr>
        <w:rPr>
          <w:ins w:id="119" w:author="Jens-Rainer Ohm" w:date="2020-04-20T15:19:00Z"/>
        </w:rPr>
      </w:pPr>
      <w:ins w:id="120" w:author="Jens-Rainer Ohm" w:date="2020-04-20T15:17:00Z">
        <w:r>
          <w:t xml:space="preserve">Currently, separate tree is disabled </w:t>
        </w:r>
      </w:ins>
      <w:ins w:id="121" w:author="Jens-Rainer Ohm" w:date="2020-04-20T15:20:00Z">
        <w:r>
          <w:t xml:space="preserve">in CTC </w:t>
        </w:r>
      </w:ins>
      <w:ins w:id="122" w:author="Jens-Rainer Ohm" w:date="2020-04-20T15:17:00Z">
        <w:r>
          <w:t>for screen content (</w:t>
        </w:r>
      </w:ins>
      <w:ins w:id="123" w:author="Jens-Rainer Ohm" w:date="2020-04-20T15:18:00Z">
        <w:r>
          <w:t xml:space="preserve">both </w:t>
        </w:r>
      </w:ins>
      <w:ins w:id="124" w:author="Jens-Rainer Ohm" w:date="2020-04-20T15:19:00Z">
        <w:r>
          <w:t>for YUV and RGB</w:t>
        </w:r>
      </w:ins>
      <w:ins w:id="125" w:author="Jens-Rainer Ohm" w:date="2020-04-20T15:17:00Z">
        <w:r>
          <w:t>)</w:t>
        </w:r>
      </w:ins>
    </w:p>
    <w:p w14:paraId="65AD3649" w14:textId="260924B0" w:rsidR="009260E8" w:rsidRDefault="009260E8" w:rsidP="005B5EB9">
      <w:pPr>
        <w:rPr>
          <w:ins w:id="126" w:author="Jens-Rainer Ohm" w:date="2020-04-20T15:29:00Z"/>
        </w:rPr>
      </w:pPr>
      <w:ins w:id="127" w:author="Jens-Rainer Ohm" w:date="2020-04-20T15:19:00Z">
        <w:r>
          <w:lastRenderedPageBreak/>
          <w:t xml:space="preserve">It is suggested in the contribution to disable </w:t>
        </w:r>
      </w:ins>
      <w:ins w:id="128" w:author="Jens-Rainer Ohm" w:date="2020-04-20T15:20:00Z">
        <w:r>
          <w:t>separate tree in CTC for RGB 4:4:4.</w:t>
        </w:r>
      </w:ins>
      <w:ins w:id="129" w:author="Jens-Rainer Ohm" w:date="2020-04-20T15:21:00Z">
        <w:r>
          <w:t xml:space="preserve"> This allows usage of ACT which is likely the reason for the benefit.</w:t>
        </w:r>
      </w:ins>
      <w:ins w:id="130" w:author="Jens-Rainer Ohm" w:date="2020-04-20T15:23:00Z">
        <w:r>
          <w:t xml:space="preserve"> It is noted </w:t>
        </w:r>
      </w:ins>
      <w:ins w:id="131" w:author="Jens-Rainer Ohm" w:date="2020-04-20T15:25:00Z">
        <w:r>
          <w:t>that the results above already are relative to the bug fix as per R0321.</w:t>
        </w:r>
      </w:ins>
    </w:p>
    <w:p w14:paraId="47D1283D" w14:textId="50F0DDEA" w:rsidR="00CC1B90" w:rsidRDefault="00CC1B90" w:rsidP="005B5EB9">
      <w:pPr>
        <w:rPr>
          <w:ins w:id="132" w:author="Jens-Rainer Ohm" w:date="2020-04-20T15:34:00Z"/>
        </w:rPr>
      </w:pPr>
      <w:ins w:id="133" w:author="Jens-Rainer Ohm" w:date="2020-04-20T15:29:00Z">
        <w:r>
          <w:t>It is asked why the BD gains are non-uniform over the three components. As per the Excel sheets</w:t>
        </w:r>
      </w:ins>
      <w:ins w:id="134" w:author="Jens-Rainer Ohm" w:date="2020-04-20T15:30:00Z">
        <w:r>
          <w:t xml:space="preserve">, typically the rate increases, </w:t>
        </w:r>
      </w:ins>
      <w:ins w:id="135" w:author="Jens-Rainer Ohm" w:date="2020-04-20T15:32:00Z">
        <w:r>
          <w:t>the SNR in G</w:t>
        </w:r>
      </w:ins>
      <w:ins w:id="136" w:author="Jens-Rainer Ohm" w:date="2020-04-20T15:33:00Z">
        <w:r>
          <w:t xml:space="preserve"> is increased more than in B and R.</w:t>
        </w:r>
      </w:ins>
      <w:ins w:id="137" w:author="Jens-Rainer Ohm" w:date="2020-04-20T15:34:00Z">
        <w:r>
          <w:t xml:space="preserve"> </w:t>
        </w:r>
      </w:ins>
    </w:p>
    <w:p w14:paraId="437E27DC" w14:textId="6EE11CE3" w:rsidR="00CC1B90" w:rsidRDefault="00CC1B90" w:rsidP="005B5EB9">
      <w:pPr>
        <w:rPr>
          <w:ins w:id="138" w:author="Jens-Rainer Ohm" w:date="2020-04-20T15:36:00Z"/>
        </w:rPr>
      </w:pPr>
      <w:ins w:id="139" w:author="Jens-Rainer Ohm" w:date="2020-04-20T15:34:00Z">
        <w:r>
          <w:t>Overall, there seems to be benefit in RD performance.</w:t>
        </w:r>
      </w:ins>
    </w:p>
    <w:p w14:paraId="4D1E1AA3" w14:textId="20CE06DA" w:rsidR="00CC1B90" w:rsidRDefault="00CC1B90" w:rsidP="005B5EB9">
      <w:pPr>
        <w:rPr>
          <w:ins w:id="140" w:author="Jens-Rainer Ohm" w:date="2020-04-20T15:15:00Z"/>
        </w:rPr>
      </w:pPr>
      <w:proofErr w:type="gramStart"/>
      <w:ins w:id="141" w:author="Jens-Rainer Ohm" w:date="2020-04-20T15:36:00Z">
        <w:r w:rsidRPr="00CC1B90">
          <w:rPr>
            <w:highlight w:val="yellow"/>
            <w:rPrChange w:id="142" w:author="Jens-Rainer Ohm" w:date="2020-04-20T15:37:00Z">
              <w:rPr/>
            </w:rPrChange>
          </w:rPr>
          <w:t>Decision(</w:t>
        </w:r>
        <w:proofErr w:type="gramEnd"/>
        <w:r w:rsidRPr="00CC1B90">
          <w:rPr>
            <w:highlight w:val="yellow"/>
            <w:rPrChange w:id="143" w:author="Jens-Rainer Ohm" w:date="2020-04-20T15:37:00Z">
              <w:rPr/>
            </w:rPrChange>
          </w:rPr>
          <w:t>CTC)</w:t>
        </w:r>
        <w:r>
          <w:t xml:space="preserve">: Change the conf setting for </w:t>
        </w:r>
      </w:ins>
      <w:ins w:id="144" w:author="Jens-Rainer Ohm" w:date="2020-04-20T15:37:00Z">
        <w:r>
          <w:t>RGB coding of camera-captured content, single tree in I slices as suggested in JVET-R0468.</w:t>
        </w:r>
      </w:ins>
    </w:p>
    <w:p w14:paraId="08F85149" w14:textId="77777777" w:rsidR="00AD0600" w:rsidRDefault="00AD0600" w:rsidP="005B5EB9">
      <w:pPr>
        <w:rPr>
          <w:ins w:id="145" w:author="Jens-Rainer Ohm" w:date="2020-04-20T22:38:00Z"/>
        </w:rPr>
      </w:pPr>
    </w:p>
    <w:p w14:paraId="43A6FE04" w14:textId="77777777" w:rsidR="00790EA1" w:rsidRDefault="00790EA1" w:rsidP="00790EA1">
      <w:pPr>
        <w:pStyle w:val="Textkrper"/>
      </w:pPr>
      <w:r w:rsidRPr="007F7716">
        <w:rPr>
          <w:highlight w:val="yellow"/>
        </w:rPr>
        <w:t>TBP</w:t>
      </w:r>
      <w:r>
        <w:t xml:space="preserve"> CTC selection of QP offset settings (see notes for R0076).</w:t>
      </w:r>
      <w:ins w:id="146" w:author="Jens-Rainer Ohm" w:date="2020-04-20T15:39:00Z">
        <w:r w:rsidR="00932757">
          <w:t xml:space="preserve"> Revisit: A new version of R0076 will become available (was not yet ready by Monday 20 when this section was </w:t>
        </w:r>
      </w:ins>
      <w:ins w:id="147" w:author="Jens-Rainer Ohm" w:date="2020-04-20T15:40:00Z">
        <w:r w:rsidR="00932757">
          <w:t>on the agenda).</w:t>
        </w:r>
      </w:ins>
    </w:p>
    <w:p w14:paraId="2EC12B4D" w14:textId="77777777" w:rsidR="00790EA1" w:rsidRPr="00FB3B57" w:rsidRDefault="00790EA1" w:rsidP="005B5EB9"/>
    <w:p w14:paraId="1548030F" w14:textId="73C2C001" w:rsidR="00E17363" w:rsidRPr="00FB3B57" w:rsidRDefault="00E17363" w:rsidP="00812B12">
      <w:pPr>
        <w:pStyle w:val="berschrift2"/>
        <w:ind w:left="576"/>
        <w:rPr>
          <w:lang w:val="en-CA"/>
        </w:rPr>
      </w:pPr>
      <w:bookmarkStart w:id="148" w:name="_Ref443720177"/>
      <w:r w:rsidRPr="00FB3B57">
        <w:rPr>
          <w:lang w:val="en-CA"/>
        </w:rPr>
        <w:t>Performance assessment (</w:t>
      </w:r>
      <w:r w:rsidR="00B110FA">
        <w:rPr>
          <w:lang w:val="en-CA"/>
        </w:rPr>
        <w:t>1</w:t>
      </w:r>
      <w:r w:rsidRPr="00FB3B57">
        <w:rPr>
          <w:lang w:val="en-CA"/>
        </w:rPr>
        <w:t>)</w:t>
      </w:r>
    </w:p>
    <w:p w14:paraId="7F6A0EA8" w14:textId="77CDD797" w:rsidR="00B110FA" w:rsidRPr="0017049D" w:rsidRDefault="0088779A" w:rsidP="00052B63">
      <w:pPr>
        <w:pStyle w:val="berschrift9"/>
        <w:rPr>
          <w:rFonts w:eastAsia="Times New Roman"/>
          <w:color w:val="0000FF"/>
          <w:szCs w:val="24"/>
          <w:u w:val="single"/>
        </w:rPr>
      </w:pPr>
      <w:hyperlink r:id="rId107"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Textkrper"/>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 xml:space="preserve">For VTM, we need 6 points: </w:t>
      </w:r>
      <w:proofErr w:type="gramStart"/>
      <w:r>
        <w:t>26,30,..</w:t>
      </w:r>
      <w:proofErr w:type="gramEnd"/>
      <w:r>
        <w:t>,46</w:t>
      </w:r>
      <w:r w:rsidR="005F1B34">
        <w:t xml:space="preserve"> (use 8.0)</w:t>
      </w:r>
    </w:p>
    <w:p w14:paraId="4FC9C77F" w14:textId="3556D2B2" w:rsidR="00334968" w:rsidRDefault="00334968" w:rsidP="005B5EB9">
      <w:r>
        <w:t xml:space="preserve">For HM, we need QP </w:t>
      </w:r>
      <w:proofErr w:type="gramStart"/>
      <w:r>
        <w:t>24,25,…</w:t>
      </w:r>
      <w:proofErr w:type="gramEnd"/>
      <w:r>
        <w:t>,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lastRenderedPageBreak/>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31EEFEF9" w14:textId="77777777" w:rsidR="00790EA1" w:rsidRPr="00FB3B57" w:rsidRDefault="00790EA1" w:rsidP="005B5EB9"/>
    <w:p w14:paraId="5CA918DB" w14:textId="3E67ECF8" w:rsidR="001B13F0" w:rsidRDefault="001B13F0" w:rsidP="001B13F0">
      <w:pPr>
        <w:pStyle w:val="berschrift2"/>
        <w:ind w:left="576"/>
        <w:rPr>
          <w:lang w:val="en-CA"/>
        </w:rPr>
      </w:pPr>
      <w:bookmarkStart w:id="149" w:name="_Ref38135793"/>
      <w:r w:rsidRPr="00FB3B57">
        <w:rPr>
          <w:lang w:val="en-CA"/>
        </w:rPr>
        <w:t>Coding studies and tools on specific use cases (</w:t>
      </w:r>
      <w:r w:rsidR="00053148">
        <w:rPr>
          <w:lang w:val="en-CA"/>
        </w:rPr>
        <w:t>2</w:t>
      </w:r>
      <w:r w:rsidRPr="00FB3B57">
        <w:rPr>
          <w:lang w:val="en-CA"/>
        </w:rPr>
        <w:t>)</w:t>
      </w:r>
      <w:bookmarkEnd w:id="149"/>
    </w:p>
    <w:p w14:paraId="3C89C0DE" w14:textId="77777777" w:rsidR="00053148" w:rsidRPr="00FB3B57" w:rsidRDefault="0088779A" w:rsidP="00053148">
      <w:pPr>
        <w:pStyle w:val="berschrift9"/>
        <w:rPr>
          <w:rFonts w:eastAsia="Times New Roman"/>
          <w:szCs w:val="24"/>
          <w:lang w:val="en-CA"/>
        </w:rPr>
      </w:pPr>
      <w:hyperlink r:id="rId108"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 xml:space="preserve">Chroma QP offset or lambda adjustment are </w:t>
      </w:r>
      <w:proofErr w:type="gramStart"/>
      <w:r w:rsidRPr="00FB3B57">
        <w:t>another</w:t>
      </w:r>
      <w:proofErr w:type="gramEnd"/>
      <w:r w:rsidRPr="00FB3B57">
        <w:t xml:space="preserve">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88779A" w:rsidP="001B13F0">
      <w:pPr>
        <w:pStyle w:val="berschrift9"/>
        <w:rPr>
          <w:rFonts w:eastAsia="Times New Roman"/>
          <w:szCs w:val="24"/>
          <w:lang w:val="en-CA"/>
        </w:rPr>
      </w:pPr>
      <w:hyperlink r:id="rId109"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05B71F4F" w:rsidR="001B13F0" w:rsidRDefault="00053148" w:rsidP="001B13F0">
      <w:r w:rsidRPr="004D18D3">
        <w:rPr>
          <w:highlight w:val="yellow"/>
        </w:rPr>
        <w:t xml:space="preserve">Is this proposing changes? </w:t>
      </w:r>
      <w:r w:rsidR="009146EF" w:rsidRPr="004D18D3">
        <w:rPr>
          <w:highlight w:val="yellow"/>
        </w:rPr>
        <w:t>Does it affect profiles &amp; levels?</w:t>
      </w:r>
    </w:p>
    <w:p w14:paraId="5D38D63D" w14:textId="77777777" w:rsidR="009146EF" w:rsidRPr="00FB3B57" w:rsidRDefault="009146EF"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150" w:name="_Ref21242672"/>
      <w:r w:rsidRPr="00FB3B57">
        <w:rPr>
          <w:lang w:val="en-CA"/>
        </w:rPr>
        <w:t>Conformance (</w:t>
      </w:r>
      <w:r w:rsidR="002311AE" w:rsidRPr="00FB3B57">
        <w:rPr>
          <w:lang w:val="en-CA"/>
        </w:rPr>
        <w:t>2</w:t>
      </w:r>
      <w:r w:rsidRPr="00FB3B57">
        <w:rPr>
          <w:lang w:val="en-CA"/>
        </w:rPr>
        <w:t>)</w:t>
      </w:r>
      <w:bookmarkEnd w:id="150"/>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88779A" w:rsidP="00BE2DF4">
      <w:pPr>
        <w:pStyle w:val="berschrift9"/>
        <w:rPr>
          <w:rFonts w:eastAsia="Times New Roman"/>
          <w:color w:val="0000FF"/>
          <w:szCs w:val="24"/>
          <w:u w:val="single"/>
          <w:lang w:val="en-CA"/>
        </w:rPr>
      </w:pPr>
      <w:hyperlink r:id="rId110"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88779A" w:rsidP="00F92824">
      <w:pPr>
        <w:pStyle w:val="berschrift9"/>
        <w:rPr>
          <w:rFonts w:eastAsia="Times New Roman"/>
          <w:szCs w:val="24"/>
          <w:lang w:val="en-CA"/>
        </w:rPr>
      </w:pPr>
      <w:hyperlink r:id="rId111"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151" w:name="_Ref475640122"/>
      <w:bookmarkEnd w:id="148"/>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BC7FF5" w:rsidRPr="00FB3B57">
        <w:rPr>
          <w:lang w:val="en-CA"/>
        </w:rPr>
        <w:t>4</w:t>
      </w:r>
      <w:r w:rsidRPr="00FB3B57">
        <w:rPr>
          <w:lang w:val="en-CA"/>
        </w:rPr>
        <w:t>)</w:t>
      </w:r>
    </w:p>
    <w:p w14:paraId="10029E52" w14:textId="77777777" w:rsidR="00B20CE1" w:rsidRPr="00FB3B57" w:rsidRDefault="00B20CE1" w:rsidP="00B20CE1">
      <w:pPr>
        <w:pStyle w:val="Textkrper"/>
      </w:pPr>
      <w:r w:rsidRPr="00FB3B57">
        <w:t xml:space="preserve">Contributions in this category were discussed </w:t>
      </w:r>
      <w:del w:id="152" w:author="Jens-Rainer Ohm" w:date="2020-04-20T15:41:00Z">
        <w:r w:rsidRPr="00FB3B57">
          <w:delText xml:space="preserve">XXday </w:delText>
        </w:r>
      </w:del>
      <w:ins w:id="153" w:author="Jens-Rainer Ohm" w:date="2020-04-20T15:41:00Z">
        <w:r w:rsidR="00932757">
          <w:t>Mon</w:t>
        </w:r>
        <w:r w:rsidR="00932757" w:rsidRPr="00FB3B57">
          <w:t xml:space="preserve">day </w:t>
        </w:r>
      </w:ins>
      <w:del w:id="154" w:author="Jens-Rainer Ohm" w:date="2020-04-20T15:42:00Z">
        <w:r w:rsidRPr="00FB3B57">
          <w:delText>X</w:delText>
        </w:r>
        <w:r w:rsidRPr="00FB3B57" w:rsidDel="00932757">
          <w:delText xml:space="preserve"> </w:delText>
        </w:r>
      </w:del>
      <w:ins w:id="155" w:author="Jens-Rainer Ohm" w:date="2020-04-20T15:42:00Z">
        <w:r w:rsidR="00932757">
          <w:t>20</w:t>
        </w:r>
        <w:r w:rsidRPr="00FB3B57">
          <w:t xml:space="preserve"> </w:t>
        </w:r>
      </w:ins>
      <w:r w:rsidRPr="00FB3B57">
        <w:t xml:space="preserve">Apr. </w:t>
      </w:r>
      <w:del w:id="156" w:author="Jens-Rainer Ohm" w:date="2020-04-20T15:42:00Z">
        <w:r w:rsidRPr="00FB3B57" w:rsidDel="00932757">
          <w:rPr>
            <w:highlight w:val="yellow"/>
          </w:rPr>
          <w:delText>XXXX</w:delText>
        </w:r>
      </w:del>
      <w:ins w:id="157" w:author="Jens-Rainer Ohm" w:date="2020-04-20T15:42:00Z">
        <w:r w:rsidR="00932757">
          <w:rPr>
            <w:highlight w:val="yellow"/>
          </w:rPr>
          <w:t>1340</w:t>
        </w:r>
      </w:ins>
      <w:ins w:id="158" w:author="Jens-Rainer Ohm" w:date="2020-04-20T22:38:00Z">
        <w:r w:rsidRPr="00FB3B57">
          <w:t>–</w:t>
        </w:r>
      </w:ins>
      <w:del w:id="159" w:author="Jens-Rainer Ohm" w:date="2020-04-20T16:50:00Z">
        <w:r w:rsidRPr="00FB3B57">
          <w:rPr>
            <w:highlight w:val="yellow"/>
          </w:rPr>
          <w:delText>XXXX</w:delText>
        </w:r>
        <w:r w:rsidRPr="00FB3B57" w:rsidDel="00AC44AA">
          <w:delText xml:space="preserve"> </w:delText>
        </w:r>
      </w:del>
      <w:ins w:id="160" w:author="Jens-Rainer Ohm" w:date="2020-04-20T16:50:00Z">
        <w:r w:rsidR="00AC44AA">
          <w:rPr>
            <w:highlight w:val="yellow"/>
          </w:rPr>
          <w:t>1450</w:t>
        </w:r>
      </w:ins>
      <w:del w:id="161" w:author="Jens-Rainer Ohm" w:date="2020-04-20T22:38:00Z">
        <w:r w:rsidRPr="00FB3B57">
          <w:delText>–</w:delText>
        </w:r>
        <w:r w:rsidRPr="00FB3B57">
          <w:rPr>
            <w:highlight w:val="yellow"/>
          </w:rPr>
          <w:delText>XXXX</w:delText>
        </w:r>
      </w:del>
      <w:ins w:id="162" w:author="Jens-Rainer Ohm" w:date="2020-04-20T16:50:00Z">
        <w:r w:rsidRPr="00FB3B57">
          <w:t xml:space="preserve"> </w:t>
        </w:r>
      </w:ins>
      <w:r w:rsidRPr="00FB3B57">
        <w:t xml:space="preserve">in Track </w:t>
      </w:r>
      <w:del w:id="163" w:author="Jens-Rainer Ohm" w:date="2020-04-20T15:42:00Z">
        <w:r w:rsidRPr="00FB3B57">
          <w:rPr>
            <w:highlight w:val="yellow"/>
          </w:rPr>
          <w:delText>X</w:delText>
        </w:r>
        <w:r w:rsidRPr="00FB3B57">
          <w:delText xml:space="preserve"> </w:delText>
        </w:r>
      </w:del>
      <w:ins w:id="164" w:author="Jens-Rainer Ohm" w:date="2020-04-20T15:42:00Z">
        <w:r w:rsidR="00932757">
          <w:rPr>
            <w:highlight w:val="yellow"/>
          </w:rPr>
          <w:t>B</w:t>
        </w:r>
        <w:r w:rsidR="00932757" w:rsidRPr="00FB3B57">
          <w:t xml:space="preserve"> </w:t>
        </w:r>
      </w:ins>
      <w:r w:rsidRPr="00FB3B57">
        <w:t xml:space="preserve">(chaired by </w:t>
      </w:r>
      <w:del w:id="165" w:author="Jens-Rainer Ohm" w:date="2020-04-20T15:42:00Z">
        <w:r w:rsidRPr="00FB3B57">
          <w:rPr>
            <w:highlight w:val="yellow"/>
          </w:rPr>
          <w:delText>XXX</w:delText>
        </w:r>
      </w:del>
      <w:ins w:id="166" w:author="Jens-Rainer Ohm" w:date="2020-04-20T15:42:00Z">
        <w:r w:rsidR="00932757">
          <w:rPr>
            <w:highlight w:val="yellow"/>
          </w:rPr>
          <w:t>JRO</w:t>
        </w:r>
      </w:ins>
      <w:r w:rsidRPr="00FB3B57">
        <w:t>).</w:t>
      </w:r>
    </w:p>
    <w:bookmarkStart w:id="167"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8" w:author="Jens-Rainer Ohm" w:date="2020-04-20T15:41:00Z"/>
          <w:rFonts w:eastAsia="Times New Roman"/>
          <w:szCs w:val="20"/>
        </w:rPr>
      </w:pPr>
      <w:ins w:id="169" w:author="Jens-Rainer Ohm" w:date="2020-04-20T15:41:00Z">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ins>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0" w:author="Jens-Rainer Ohm" w:date="2020-04-20T15:43:00Z"/>
          <w:rFonts w:eastAsia="Times New Roman"/>
          <w:szCs w:val="20"/>
          <w:lang w:val="en-US" w:eastAsia="ko-KR"/>
        </w:rPr>
      </w:pPr>
      <w:ins w:id="171" w:author="Jens-Rainer Ohm" w:date="2020-04-20T15:43:00Z">
        <w:r w:rsidRPr="002E1456">
          <w:rPr>
            <w:rFonts w:eastAsia="Times New Roman"/>
            <w:szCs w:val="20"/>
            <w:lang w:val="en-US" w:eastAsia="ko-KR"/>
          </w:rPr>
          <w:t>The RPR optimized VVC decoder is realized as follows</w:t>
        </w:r>
      </w:ins>
    </w:p>
    <w:p w14:paraId="7242153B" w14:textId="77777777"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2" w:author="Jens-Rainer Ohm" w:date="2020-04-20T15:43:00Z"/>
          <w:rPrChange w:id="173" w:author="Jens-Rainer Ohm" w:date="2020-04-20T15:43:00Z">
            <w:rPr>
              <w:ins w:id="174" w:author="Jens-Rainer Ohm" w:date="2020-04-20T15:43:00Z"/>
              <w:rFonts w:eastAsia="Times New Roman"/>
              <w:b/>
              <w:szCs w:val="20"/>
              <w:lang w:val="en-US" w:eastAsia="ko-KR"/>
            </w:rPr>
          </w:rPrChange>
        </w:rPr>
      </w:pPr>
      <w:ins w:id="175" w:author="Jens-Rainer Ohm" w:date="2020-04-20T15:43:00Z">
        <w:r w:rsidRPr="002E1456">
          <w:rPr>
            <w:rPrChange w:id="176" w:author="Jens-Rainer Ohm" w:date="2020-04-20T15:43:00Z">
              <w:rPr>
                <w:rFonts w:eastAsia="Times New Roman"/>
                <w:b/>
                <w:szCs w:val="20"/>
                <w:lang w:val="en-US" w:eastAsia="ko-KR"/>
              </w:rPr>
            </w:rPrChange>
          </w:rPr>
          <w:t>RPR configuration1:  1080p with scaling ratio of 2</w:t>
        </w:r>
      </w:ins>
    </w:p>
    <w:p w14:paraId="6C3576D6"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7" w:author="Jens-Rainer Ohm" w:date="2020-04-20T15:43:00Z"/>
          <w:rFonts w:eastAsia="Times New Roman"/>
          <w:szCs w:val="20"/>
          <w:lang w:val="en-US" w:eastAsia="ko-KR"/>
        </w:rPr>
      </w:pPr>
      <w:ins w:id="178" w:author="Jens-Rainer Ohm" w:date="2020-04-20T15:43:00Z">
        <w:r w:rsidRPr="002E1456">
          <w:rPr>
            <w:rFonts w:eastAsia="Times New Roman"/>
            <w:szCs w:val="20"/>
            <w:lang w:val="en-US" w:eastAsia="ko-KR"/>
          </w:rPr>
          <w:t>Low delay B configuration</w:t>
        </w:r>
      </w:ins>
    </w:p>
    <w:p w14:paraId="5A1CDA10"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79" w:author="Jens-Rainer Ohm" w:date="2020-04-20T15:43:00Z"/>
          <w:rFonts w:eastAsia="Times New Roman"/>
          <w:szCs w:val="20"/>
          <w:lang w:val="en-US" w:eastAsia="ko-KR"/>
        </w:rPr>
      </w:pPr>
      <w:ins w:id="180" w:author="Jens-Rainer Ohm" w:date="2020-04-20T15:43:00Z">
        <w:r w:rsidRPr="002E1456">
          <w:rPr>
            <w:rFonts w:eastAsia="Times New Roman"/>
            <w:szCs w:val="20"/>
            <w:lang w:val="en-US" w:eastAsia="ko-KR"/>
          </w:rPr>
          <w:t xml:space="preserve">Kimono 1080p24 </w:t>
        </w:r>
      </w:ins>
    </w:p>
    <w:p w14:paraId="1FE68E6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1" w:author="Jens-Rainer Ohm" w:date="2020-04-20T15:43:00Z"/>
          <w:rFonts w:eastAsia="Times New Roman"/>
          <w:szCs w:val="20"/>
          <w:lang w:val="en-US" w:eastAsia="ko-KR"/>
        </w:rPr>
      </w:pPr>
      <w:ins w:id="182" w:author="Jens-Rainer Ohm" w:date="2020-04-20T15:43:00Z">
        <w:r w:rsidRPr="002E1456">
          <w:rPr>
            <w:rFonts w:eastAsia="Times New Roman"/>
            <w:szCs w:val="20"/>
            <w:lang w:val="en-US" w:eastAsia="ko-KR"/>
          </w:rPr>
          <w:t>Input bit depth and Internal bit depth as 8-bit</w:t>
        </w:r>
      </w:ins>
    </w:p>
    <w:p w14:paraId="6AF2B3A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3" w:author="Jens-Rainer Ohm" w:date="2020-04-20T15:43:00Z"/>
          <w:rFonts w:eastAsia="Times New Roman"/>
          <w:szCs w:val="20"/>
          <w:lang w:val="en-US" w:eastAsia="ko-KR"/>
        </w:rPr>
      </w:pPr>
      <w:ins w:id="184" w:author="Jens-Rainer Ohm" w:date="2020-04-20T15:43:00Z">
        <w:r w:rsidRPr="002E1456">
          <w:rPr>
            <w:rFonts w:eastAsia="Times New Roman"/>
            <w:szCs w:val="20"/>
            <w:lang w:val="en-US" w:eastAsia="ko-KR"/>
          </w:rPr>
          <w:t>4 tiles with uniform spacing</w:t>
        </w:r>
      </w:ins>
    </w:p>
    <w:p w14:paraId="7BE3EA0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5" w:author="Jens-Rainer Ohm" w:date="2020-04-20T15:43:00Z"/>
          <w:rFonts w:eastAsia="Times New Roman"/>
          <w:szCs w:val="20"/>
          <w:lang w:val="en-US" w:eastAsia="ko-KR"/>
        </w:rPr>
      </w:pPr>
      <w:ins w:id="186" w:author="Jens-Rainer Ohm" w:date="2020-04-20T15:43:00Z">
        <w:r w:rsidRPr="002E1456">
          <w:rPr>
            <w:rFonts w:eastAsia="Times New Roman"/>
            <w:szCs w:val="20"/>
            <w:lang w:val="en-US" w:eastAsia="ko-KR"/>
          </w:rPr>
          <w:t>Horizontal and Vertical Scaling Ratio of 2 (1080p &lt;=&gt; 540p)</w:t>
        </w:r>
      </w:ins>
    </w:p>
    <w:p w14:paraId="719539C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7" w:author="Jens-Rainer Ohm" w:date="2020-04-20T15:43:00Z"/>
          <w:rFonts w:eastAsia="Times New Roman"/>
          <w:szCs w:val="20"/>
          <w:lang w:val="en-US" w:eastAsia="ko-KR"/>
        </w:rPr>
      </w:pPr>
      <w:ins w:id="188" w:author="Jens-Rainer Ohm" w:date="2020-04-20T15:43:00Z">
        <w:r w:rsidRPr="002E1456">
          <w:rPr>
            <w:rFonts w:eastAsia="Times New Roman"/>
            <w:szCs w:val="20"/>
            <w:lang w:val="en-US" w:eastAsia="ko-KR"/>
          </w:rPr>
          <w:t>Switching interval of 1second</w:t>
        </w:r>
      </w:ins>
    </w:p>
    <w:p w14:paraId="04D736AE" w14:textId="77777777"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89" w:author="Jens-Rainer Ohm" w:date="2020-04-20T15:43:00Z"/>
          <w:rPrChange w:id="190" w:author="Jens-Rainer Ohm" w:date="2020-04-20T15:43:00Z">
            <w:rPr>
              <w:ins w:id="191" w:author="Jens-Rainer Ohm" w:date="2020-04-20T15:43:00Z"/>
              <w:rFonts w:eastAsia="Times New Roman"/>
              <w:b/>
              <w:szCs w:val="20"/>
              <w:lang w:val="en-US" w:eastAsia="ko-KR"/>
            </w:rPr>
          </w:rPrChange>
        </w:rPr>
      </w:pPr>
      <w:ins w:id="192" w:author="Jens-Rainer Ohm" w:date="2020-04-20T15:43:00Z">
        <w:r w:rsidRPr="002E1456">
          <w:rPr>
            <w:rPrChange w:id="193" w:author="Jens-Rainer Ohm" w:date="2020-04-20T15:43:00Z">
              <w:rPr>
                <w:rFonts w:eastAsia="Times New Roman"/>
                <w:b/>
                <w:szCs w:val="20"/>
                <w:lang w:val="en-US" w:eastAsia="ko-KR"/>
              </w:rPr>
            </w:rPrChange>
          </w:rPr>
          <w:t>RPR configuration2:  1080p with scaling ratio of 1.5</w:t>
        </w:r>
      </w:ins>
    </w:p>
    <w:p w14:paraId="4F59768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94" w:author="Jens-Rainer Ohm" w:date="2020-04-20T15:43:00Z"/>
          <w:rFonts w:eastAsia="Times New Roman"/>
          <w:szCs w:val="20"/>
          <w:lang w:val="en-US" w:eastAsia="ko-KR"/>
        </w:rPr>
      </w:pPr>
      <w:ins w:id="195" w:author="Jens-Rainer Ohm" w:date="2020-04-20T15:43:00Z">
        <w:r w:rsidRPr="002E1456">
          <w:rPr>
            <w:rFonts w:eastAsia="Times New Roman"/>
            <w:szCs w:val="20"/>
            <w:lang w:val="en-US" w:eastAsia="ko-KR"/>
          </w:rPr>
          <w:t>Low delay B configuration</w:t>
        </w:r>
      </w:ins>
    </w:p>
    <w:p w14:paraId="3624A6D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96" w:author="Jens-Rainer Ohm" w:date="2020-04-20T15:43:00Z"/>
          <w:rFonts w:eastAsia="Times New Roman"/>
          <w:szCs w:val="20"/>
          <w:lang w:val="en-US" w:eastAsia="ko-KR"/>
        </w:rPr>
      </w:pPr>
      <w:ins w:id="197" w:author="Jens-Rainer Ohm" w:date="2020-04-20T15:43:00Z">
        <w:r w:rsidRPr="002E1456">
          <w:rPr>
            <w:rFonts w:eastAsia="Times New Roman"/>
            <w:szCs w:val="20"/>
            <w:lang w:val="en-US" w:eastAsia="ko-KR"/>
          </w:rPr>
          <w:t xml:space="preserve">Kimono 1080p24 </w:t>
        </w:r>
      </w:ins>
    </w:p>
    <w:p w14:paraId="3720FD0A"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98" w:author="Jens-Rainer Ohm" w:date="2020-04-20T15:43:00Z"/>
          <w:rFonts w:eastAsia="Times New Roman"/>
          <w:szCs w:val="20"/>
          <w:lang w:val="en-US" w:eastAsia="ko-KR"/>
        </w:rPr>
      </w:pPr>
      <w:ins w:id="199" w:author="Jens-Rainer Ohm" w:date="2020-04-20T15:43:00Z">
        <w:r w:rsidRPr="002E1456">
          <w:rPr>
            <w:rFonts w:eastAsia="Times New Roman"/>
            <w:szCs w:val="20"/>
            <w:lang w:val="en-US" w:eastAsia="ko-KR"/>
          </w:rPr>
          <w:t xml:space="preserve">Input bit depth and Internal bit depth as 8-bit  </w:t>
        </w:r>
      </w:ins>
    </w:p>
    <w:p w14:paraId="0798434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00" w:author="Jens-Rainer Ohm" w:date="2020-04-20T15:43:00Z"/>
          <w:rFonts w:eastAsia="Times New Roman"/>
          <w:szCs w:val="20"/>
          <w:lang w:val="en-US" w:eastAsia="ko-KR"/>
        </w:rPr>
      </w:pPr>
      <w:ins w:id="201" w:author="Jens-Rainer Ohm" w:date="2020-04-20T15:43:00Z">
        <w:r w:rsidRPr="002E1456">
          <w:rPr>
            <w:rFonts w:eastAsia="Times New Roman"/>
            <w:szCs w:val="20"/>
            <w:lang w:val="en-US" w:eastAsia="ko-KR"/>
          </w:rPr>
          <w:t>4 tiles with uniform spacing</w:t>
        </w:r>
      </w:ins>
    </w:p>
    <w:p w14:paraId="775A8C34"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02" w:author="Jens-Rainer Ohm" w:date="2020-04-20T15:43:00Z"/>
          <w:rFonts w:eastAsia="Times New Roman"/>
          <w:szCs w:val="20"/>
          <w:lang w:val="en-US" w:eastAsia="ko-KR"/>
        </w:rPr>
      </w:pPr>
      <w:ins w:id="203" w:author="Jens-Rainer Ohm" w:date="2020-04-20T15:43:00Z">
        <w:r w:rsidRPr="002E1456">
          <w:rPr>
            <w:rFonts w:eastAsia="Times New Roman"/>
            <w:szCs w:val="20"/>
            <w:lang w:val="en-US" w:eastAsia="ko-KR"/>
          </w:rPr>
          <w:t>Horizontal and Vertical Scaling Ratio of 1.5 (1080p &lt;=&gt; 720p)</w:t>
        </w:r>
      </w:ins>
    </w:p>
    <w:p w14:paraId="67C19FA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04" w:author="Jens-Rainer Ohm" w:date="2020-04-20T15:43:00Z"/>
          <w:rFonts w:eastAsia="Times New Roman"/>
          <w:szCs w:val="20"/>
          <w:lang w:val="en-US" w:eastAsia="ko-KR"/>
        </w:rPr>
      </w:pPr>
      <w:ins w:id="205" w:author="Jens-Rainer Ohm" w:date="2020-04-20T15:43:00Z">
        <w:r w:rsidRPr="002E1456">
          <w:rPr>
            <w:rFonts w:eastAsia="Times New Roman"/>
            <w:szCs w:val="20"/>
            <w:lang w:val="en-US" w:eastAsia="ko-KR"/>
          </w:rPr>
          <w:t>Switching interval of 1second</w:t>
        </w:r>
      </w:ins>
    </w:p>
    <w:p w14:paraId="0A178233" w14:textId="77777777" w:rsidR="002E1456" w:rsidRPr="002E1456" w:rsidRDefault="002E1456" w:rsidP="002E1456">
      <w:pPr>
        <w:tabs>
          <w:tab w:val="left" w:pos="360"/>
          <w:tab w:val="left" w:pos="720"/>
          <w:tab w:val="left" w:pos="1080"/>
          <w:tab w:val="left" w:pos="1440"/>
        </w:tabs>
        <w:adjustRightInd w:val="0"/>
        <w:textAlignment w:val="baseline"/>
        <w:rPr>
          <w:ins w:id="206" w:author="Jens-Rainer Ohm" w:date="2020-04-20T15:43:00Z"/>
          <w:rPrChange w:id="207" w:author="Jens-Rainer Ohm" w:date="2020-04-20T15:43:00Z">
            <w:rPr>
              <w:ins w:id="208" w:author="Jens-Rainer Ohm" w:date="2020-04-20T15:43:00Z"/>
              <w:rFonts w:eastAsia="Times New Roman"/>
              <w:b/>
              <w:szCs w:val="20"/>
              <w:lang w:val="en-US" w:eastAsia="ko-KR"/>
            </w:rPr>
          </w:rPrChange>
        </w:rPr>
      </w:pPr>
      <w:ins w:id="209" w:author="Jens-Rainer Ohm" w:date="2020-04-20T15:43:00Z">
        <w:r w:rsidRPr="002E1456">
          <w:rPr>
            <w:rPrChange w:id="210" w:author="Jens-Rainer Ohm" w:date="2020-04-20T15:43:00Z">
              <w:rPr>
                <w:rFonts w:eastAsia="Times New Roman"/>
                <w:szCs w:val="20"/>
                <w:lang w:val="en-US" w:eastAsia="ko-KR"/>
              </w:rPr>
            </w:rPrChange>
          </w:rPr>
          <w:t xml:space="preserve"> </w:t>
        </w:r>
        <w:r w:rsidRPr="002E1456">
          <w:rPr>
            <w:rPrChange w:id="211" w:author="Jens-Rainer Ohm" w:date="2020-04-20T15:43:00Z">
              <w:rPr>
                <w:rFonts w:eastAsia="Times New Roman"/>
                <w:b/>
                <w:szCs w:val="20"/>
                <w:lang w:val="en-US" w:eastAsia="ko-KR"/>
              </w:rPr>
            </w:rPrChange>
          </w:rPr>
          <w:t>ARM</w:t>
        </w:r>
        <w:r w:rsidRPr="002E1456">
          <w:rPr>
            <w:rPrChange w:id="212" w:author="Jens-Rainer Ohm" w:date="2020-04-20T15:43:00Z">
              <w:rPr>
                <w:rFonts w:eastAsia="Times New Roman"/>
                <w:szCs w:val="20"/>
                <w:lang w:val="en-US" w:eastAsia="ko-KR"/>
              </w:rPr>
            </w:rPrChange>
          </w:rPr>
          <w:t xml:space="preserve"> </w:t>
        </w:r>
        <w:r w:rsidRPr="002E1456">
          <w:rPr>
            <w:rPrChange w:id="213" w:author="Jens-Rainer Ohm" w:date="2020-04-20T15:43:00Z">
              <w:rPr>
                <w:rFonts w:eastAsia="Times New Roman"/>
                <w:b/>
                <w:szCs w:val="20"/>
                <w:lang w:val="en-US" w:eastAsia="ko-KR"/>
              </w:rPr>
            </w:rPrChange>
          </w:rPr>
          <w:t xml:space="preserve">platform and software configuration </w:t>
        </w:r>
      </w:ins>
    </w:p>
    <w:p w14:paraId="42EA838B"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14" w:author="Jens-Rainer Ohm" w:date="2020-04-20T15:43:00Z"/>
          <w:rFonts w:eastAsia="Times New Roman"/>
          <w:szCs w:val="20"/>
          <w:lang w:val="en-US" w:eastAsia="ko-KR"/>
        </w:rPr>
      </w:pPr>
      <w:ins w:id="215" w:author="Jens-Rainer Ohm" w:date="2020-04-20T15:43:00Z">
        <w:r w:rsidRPr="002E1456">
          <w:rPr>
            <w:rFonts w:eastAsia="Times New Roman"/>
            <w:szCs w:val="20"/>
            <w:lang w:val="en-US" w:eastAsia="ko-KR"/>
          </w:rPr>
          <w:t>VTM-7.0 based software decoder supporting all tools</w:t>
        </w:r>
      </w:ins>
    </w:p>
    <w:p w14:paraId="39C53AFF"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16" w:author="Jens-Rainer Ohm" w:date="2020-04-20T15:43:00Z"/>
          <w:rFonts w:eastAsia="Times New Roman"/>
          <w:szCs w:val="20"/>
          <w:lang w:val="en-US" w:eastAsia="ko-KR"/>
        </w:rPr>
      </w:pPr>
      <w:ins w:id="217" w:author="Jens-Rainer Ohm" w:date="2020-04-20T15:43:00Z">
        <w:r w:rsidRPr="002E1456">
          <w:rPr>
            <w:rFonts w:eastAsia="Times New Roman"/>
            <w:szCs w:val="20"/>
            <w:lang w:val="en-US" w:eastAsia="ko-KR"/>
          </w:rPr>
          <w:t xml:space="preserve">Critical decoder modules optimized for ARM NEON (128-bit SIMD) architecture </w:t>
        </w:r>
      </w:ins>
    </w:p>
    <w:p w14:paraId="5E7517C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18" w:author="Jens-Rainer Ohm" w:date="2020-04-20T15:43:00Z"/>
          <w:rFonts w:eastAsia="Times New Roman"/>
          <w:szCs w:val="20"/>
          <w:lang w:val="en-US" w:eastAsia="ko-KR"/>
        </w:rPr>
      </w:pPr>
      <w:ins w:id="219" w:author="Jens-Rainer Ohm" w:date="2020-04-20T15:43:00Z">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ins>
    </w:p>
    <w:p w14:paraId="4D1D667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20" w:author="Jens-Rainer Ohm" w:date="2020-04-20T15:43:00Z"/>
          <w:rFonts w:eastAsia="Times New Roman"/>
          <w:szCs w:val="20"/>
          <w:lang w:val="en-US" w:eastAsia="ko-KR"/>
        </w:rPr>
      </w:pPr>
      <w:ins w:id="221" w:author="Jens-Rainer Ohm" w:date="2020-04-20T15:43:00Z">
        <w:r w:rsidRPr="002E1456">
          <w:rPr>
            <w:rFonts w:eastAsia="Times New Roman"/>
            <w:szCs w:val="20"/>
            <w:lang w:val="en-US" w:eastAsia="ko-KR"/>
          </w:rPr>
          <w:t xml:space="preserve">Optimized for low delay (LDB) and random access (RA) configuration  </w:t>
        </w:r>
      </w:ins>
    </w:p>
    <w:p w14:paraId="61CA0E10" w14:textId="77777777" w:rsidR="00BC7FF5" w:rsidRPr="00FB3B57" w:rsidRDefault="00BC7FF5" w:rsidP="00BC7FF5">
      <w:pPr>
        <w:rPr>
          <w:ins w:id="222" w:author="Jens-Rainer Ohm" w:date="2020-04-20T15:44:00Z"/>
        </w:rPr>
      </w:pPr>
    </w:p>
    <w:p w14:paraId="6FD88A40" w14:textId="7E12FBF1" w:rsidR="002E1456" w:rsidRDefault="002E1456" w:rsidP="00BC7FF5">
      <w:pPr>
        <w:rPr>
          <w:ins w:id="223" w:author="Jens-Rainer Ohm" w:date="2020-04-20T15:50:00Z"/>
        </w:rPr>
      </w:pPr>
      <w:ins w:id="224" w:author="Jens-Rainer Ohm" w:date="2020-04-20T15:44:00Z">
        <w:r>
          <w:t>It is pointed out that RPR could also be used for other configurations such as RA</w:t>
        </w:r>
      </w:ins>
    </w:p>
    <w:p w14:paraId="39585260" w14:textId="33D993A0" w:rsidR="002B112F" w:rsidRDefault="002B112F" w:rsidP="00BC7FF5">
      <w:pPr>
        <w:rPr>
          <w:ins w:id="225" w:author="Jens-Rainer Ohm" w:date="2020-04-20T15:52:00Z"/>
        </w:rPr>
      </w:pPr>
      <w:ins w:id="226" w:author="Jens-Rainer Ohm" w:date="2020-04-20T15:50:00Z">
        <w:r>
          <w:t>It is pointed out that the switching between filters was ch</w:t>
        </w:r>
      </w:ins>
      <w:ins w:id="227" w:author="Jens-Rainer Ohm" w:date="2020-04-20T15:51:00Z">
        <w:r>
          <w:t>allenging in the implementation.</w:t>
        </w:r>
      </w:ins>
    </w:p>
    <w:p w14:paraId="3D0134F8" w14:textId="4C834A51" w:rsidR="002B112F" w:rsidRDefault="002B112F" w:rsidP="00BC7FF5">
      <w:pPr>
        <w:rPr>
          <w:ins w:id="228" w:author="Jens-Rainer Ohm" w:date="2020-04-20T15:44:00Z"/>
        </w:rPr>
      </w:pPr>
      <w:ins w:id="229" w:author="Jens-Rainer Ohm" w:date="2020-04-20T15:52:00Z">
        <w:r>
          <w:t>All scaling ratios are supported</w:t>
        </w:r>
      </w:ins>
      <w:ins w:id="230" w:author="Jens-Rainer Ohm" w:date="2020-04-20T15:53:00Z">
        <w:r>
          <w:t>, also more irregular ones.</w:t>
        </w:r>
      </w:ins>
    </w:p>
    <w:p w14:paraId="70CEB274" w14:textId="77777777" w:rsidR="002E1456" w:rsidRPr="00FB3B57" w:rsidRDefault="002E1456" w:rsidP="00BC7FF5">
      <w:pPr>
        <w:rPr>
          <w:ins w:id="231" w:author="Jens-Rainer Ohm" w:date="2020-04-20T22:38:00Z"/>
        </w:rPr>
      </w:pPr>
    </w:p>
    <w:p w14:paraId="1F8A5BB9" w14:textId="27B32430" w:rsidR="00BC7FF5" w:rsidRPr="00FB3B57" w:rsidRDefault="0088779A" w:rsidP="00BC7FF5">
      <w:pPr>
        <w:pStyle w:val="berschrift9"/>
        <w:rPr>
          <w:lang w:val="en-CA"/>
        </w:rPr>
      </w:pPr>
      <w:hyperlink r:id="rId112"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32" w:author="Jens-Rainer Ohm" w:date="2020-04-20T15:54:00Z"/>
          <w:rFonts w:eastAsia="Times New Roman"/>
          <w:szCs w:val="20"/>
        </w:rPr>
      </w:pPr>
      <w:ins w:id="233" w:author="Jens-Rainer Ohm" w:date="2020-04-20T15:54:00Z">
        <w:r w:rsidRPr="002B112F">
          <w:rPr>
            <w:rFonts w:eastAsia="Times New Roman"/>
            <w:szCs w:val="20"/>
          </w:rPr>
          <w:t>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ins>
    </w:p>
    <w:p w14:paraId="19ED8EDE" w14:textId="77777777" w:rsidR="00BC7FF5" w:rsidRPr="00FB3B57" w:rsidRDefault="005B0A13" w:rsidP="00BC7FF5">
      <w:pPr>
        <w:rPr>
          <w:ins w:id="234" w:author="Jens-Rainer Ohm" w:date="2020-04-20T16:07:00Z"/>
        </w:rPr>
      </w:pPr>
      <w:ins w:id="235" w:author="Jens-Rainer Ohm" w:date="2020-04-20T16:00:00Z">
        <w:r>
          <w:t>It is pointed out that for the DCT</w:t>
        </w:r>
      </w:ins>
      <w:ins w:id="236" w:author="Jens-Rainer Ohm" w:date="2020-04-20T16:01:00Z">
        <w:r>
          <w:t>2, VTM ha</w:t>
        </w:r>
      </w:ins>
      <w:ins w:id="237" w:author="Jens-Rainer Ohm" w:date="2020-04-20T16:04:00Z">
        <w:r>
          <w:t>d</w:t>
        </w:r>
      </w:ins>
      <w:ins w:id="238" w:author="Jens-Rainer Ohm" w:date="2020-04-20T16:01:00Z">
        <w:r>
          <w:t xml:space="preserve"> already implemented the </w:t>
        </w:r>
      </w:ins>
      <w:ins w:id="239" w:author="Jens-Rainer Ohm" w:date="2020-04-20T16:04:00Z">
        <w:r>
          <w:t xml:space="preserve">data structures for </w:t>
        </w:r>
      </w:ins>
      <w:ins w:id="240" w:author="Jens-Rainer Ohm" w:date="2020-04-20T16:01:00Z">
        <w:r>
          <w:t xml:space="preserve">high precision transforms </w:t>
        </w:r>
      </w:ins>
      <w:ins w:id="241" w:author="Jens-Rainer Ohm" w:date="2020-04-20T16:02:00Z">
        <w:r>
          <w:t xml:space="preserve">of HEVC (extended precision flag), which are however not in the spec. </w:t>
        </w:r>
      </w:ins>
      <w:ins w:id="242" w:author="Jens-Rainer Ohm" w:date="2020-04-20T16:03:00Z">
        <w:r>
          <w:t>Various</w:t>
        </w:r>
      </w:ins>
      <w:ins w:id="243" w:author="Jens-Rainer Ohm" w:date="2020-04-20T16:02:00Z">
        <w:r>
          <w:t xml:space="preserve"> bug fixes were </w:t>
        </w:r>
      </w:ins>
      <w:ins w:id="244" w:author="Jens-Rainer Ohm" w:date="2020-04-20T16:03:00Z">
        <w:r>
          <w:t xml:space="preserve">necessary, but </w:t>
        </w:r>
      </w:ins>
      <w:ins w:id="245" w:author="Jens-Rainer Ohm" w:date="2020-04-20T16:04:00Z">
        <w:r>
          <w:t xml:space="preserve">the proponents </w:t>
        </w:r>
      </w:ins>
      <w:ins w:id="246" w:author="Jens-Rainer Ohm" w:date="2020-04-20T16:05:00Z">
        <w:r>
          <w:t>were able (as per results)</w:t>
        </w:r>
      </w:ins>
      <w:ins w:id="247" w:author="Jens-Rainer Ohm" w:date="2020-04-20T16:03:00Z">
        <w:r>
          <w:t xml:space="preserve"> </w:t>
        </w:r>
      </w:ins>
      <w:ins w:id="248" w:author="Jens-Rainer Ohm" w:date="2020-04-20T16:05:00Z">
        <w:r>
          <w:t>to encode</w:t>
        </w:r>
      </w:ins>
      <w:ins w:id="249" w:author="Jens-Rainer Ohm" w:date="2020-04-20T16:03:00Z">
        <w:r>
          <w:t xml:space="preserve"> </w:t>
        </w:r>
      </w:ins>
      <w:ins w:id="250" w:author="Jens-Rainer Ohm" w:date="2020-04-20T16:17:00Z">
        <w:r w:rsidR="00D718CB">
          <w:t>&gt;10</w:t>
        </w:r>
      </w:ins>
      <w:ins w:id="251" w:author="Jens-Rainer Ohm" w:date="2020-04-20T16:03:00Z">
        <w:r>
          <w:t xml:space="preserve"> bit content can be coded without incurring losses in the low QP range</w:t>
        </w:r>
      </w:ins>
      <w:ins w:id="252" w:author="Jens-Rainer Ohm" w:date="2020-04-20T16:10:00Z">
        <w:r w:rsidR="00D718CB">
          <w:t xml:space="preserve"> (it is noted that the results were generated with TS disabled, if it was enabled, such losses </w:t>
        </w:r>
      </w:ins>
      <w:ins w:id="253" w:author="Jens-Rainer Ohm" w:date="2020-04-20T16:11:00Z">
        <w:r w:rsidR="00D718CB">
          <w:t xml:space="preserve">caused e.g. by overflows </w:t>
        </w:r>
      </w:ins>
      <w:ins w:id="254" w:author="Jens-Rainer Ohm" w:date="2020-04-20T16:10:00Z">
        <w:r w:rsidR="00D718CB">
          <w:t xml:space="preserve">might </w:t>
        </w:r>
      </w:ins>
      <w:ins w:id="255" w:author="Jens-Rainer Ohm" w:date="2020-04-20T16:11:00Z">
        <w:r w:rsidR="00D718CB">
          <w:t>not have occurred)</w:t>
        </w:r>
      </w:ins>
      <w:ins w:id="256" w:author="Jens-Rainer Ohm" w:date="2020-04-20T16:03:00Z">
        <w:r>
          <w:t>.</w:t>
        </w:r>
      </w:ins>
      <w:ins w:id="257" w:author="Jens-Rainer Ohm" w:date="2020-04-20T16:05:00Z">
        <w:r>
          <w:t xml:space="preserve"> Also </w:t>
        </w:r>
      </w:ins>
      <w:ins w:id="258" w:author="Jens-Rainer Ohm" w:date="2020-04-20T16:06:00Z">
        <w:r>
          <w:t xml:space="preserve">corresponding high precision versions of </w:t>
        </w:r>
      </w:ins>
      <w:ins w:id="259" w:author="Jens-Rainer Ohm" w:date="2020-04-20T16:07:00Z">
        <w:r>
          <w:t xml:space="preserve">the forward transform for </w:t>
        </w:r>
      </w:ins>
      <w:ins w:id="260" w:author="Jens-Rainer Ohm" w:date="2020-04-20T16:06:00Z">
        <w:r>
          <w:t>DST/DCT variants and LFNST were implemented.</w:t>
        </w:r>
      </w:ins>
    </w:p>
    <w:p w14:paraId="77258367" w14:textId="7B600387" w:rsidR="005B0A13" w:rsidRDefault="005B0A13" w:rsidP="00BC7FF5">
      <w:pPr>
        <w:rPr>
          <w:ins w:id="261" w:author="Jens-Rainer Ohm" w:date="2020-04-20T16:12:00Z"/>
        </w:rPr>
      </w:pPr>
      <w:ins w:id="262" w:author="Jens-Rainer Ohm" w:date="2020-04-20T16:08:00Z">
        <w:r>
          <w:t xml:space="preserve">It is proposed to retain the high precision </w:t>
        </w:r>
      </w:ins>
      <w:ins w:id="263" w:author="Jens-Rainer Ohm" w:date="2020-04-20T16:09:00Z">
        <w:r>
          <w:t>flag in the software for experimental purposes.</w:t>
        </w:r>
      </w:ins>
    </w:p>
    <w:p w14:paraId="2D744C1A" w14:textId="676DCFE1" w:rsidR="00D718CB" w:rsidRDefault="00D718CB" w:rsidP="00BC7FF5">
      <w:pPr>
        <w:rPr>
          <w:ins w:id="264" w:author="Jens-Rainer Ohm" w:date="2020-04-20T16:16:00Z"/>
        </w:rPr>
      </w:pPr>
      <w:ins w:id="265" w:author="Jens-Rainer Ohm" w:date="2020-04-20T16:12:00Z">
        <w:r>
          <w:t xml:space="preserve">A merge request is announced that would provide the elements that were developed for higher precision transforms. </w:t>
        </w:r>
      </w:ins>
      <w:ins w:id="266" w:author="Jens-Rainer Ohm" w:date="2020-04-20T16:13:00Z">
        <w:r>
          <w:t xml:space="preserve">The SW coordinator would </w:t>
        </w:r>
        <w:proofErr w:type="gramStart"/>
        <w:r>
          <w:t>requests</w:t>
        </w:r>
        <w:proofErr w:type="gramEnd"/>
        <w:r>
          <w:t xml:space="preserve"> for further cleanup.</w:t>
        </w:r>
      </w:ins>
    </w:p>
    <w:p w14:paraId="7ACCDE46" w14:textId="6416D92C" w:rsidR="00D718CB" w:rsidRDefault="00D718CB" w:rsidP="00BC7FF5">
      <w:pPr>
        <w:rPr>
          <w:ins w:id="267" w:author="Jens-Rainer Ohm" w:date="2020-04-20T16:16:00Z"/>
        </w:rPr>
      </w:pPr>
      <w:ins w:id="268" w:author="Jens-Rainer Ohm" w:date="2020-04-20T16:16:00Z">
        <w:r>
          <w:t>It is noted that such a piece of software should be disabled by a macro and would be removed in the software specification to be submitted for standardization.</w:t>
        </w:r>
      </w:ins>
    </w:p>
    <w:p w14:paraId="5B9656C8" w14:textId="076F3F79" w:rsidR="00D718CB" w:rsidRDefault="00D718CB" w:rsidP="00BC7FF5">
      <w:pPr>
        <w:rPr>
          <w:ins w:id="269" w:author="Jens-Rainer Ohm" w:date="2020-04-20T16:19:00Z"/>
        </w:rPr>
      </w:pPr>
      <w:proofErr w:type="gramStart"/>
      <w:ins w:id="270" w:author="Jens-Rainer Ohm" w:date="2020-04-20T16:17:00Z">
        <w:r w:rsidRPr="00D718CB">
          <w:rPr>
            <w:highlight w:val="yellow"/>
            <w:rPrChange w:id="271" w:author="Jens-Rainer Ohm" w:date="2020-04-20T16:18:00Z">
              <w:rPr/>
            </w:rPrChange>
          </w:rPr>
          <w:t>Decision(</w:t>
        </w:r>
        <w:proofErr w:type="gramEnd"/>
        <w:r w:rsidRPr="00D718CB">
          <w:rPr>
            <w:highlight w:val="yellow"/>
            <w:rPrChange w:id="272" w:author="Jens-Rainer Ohm" w:date="2020-04-20T16:18:00Z">
              <w:rPr/>
            </w:rPrChange>
          </w:rPr>
          <w:t>SW)</w:t>
        </w:r>
        <w:r>
          <w:t xml:space="preserve">: </w:t>
        </w:r>
      </w:ins>
      <w:ins w:id="273" w:author="Jens-Rainer Ohm" w:date="2020-04-20T16:18:00Z">
        <w:r>
          <w:t>Include code from JVET-R0351 in VTM SW for experimentation with coding &gt;10 bit content.</w:t>
        </w:r>
      </w:ins>
    </w:p>
    <w:p w14:paraId="51E2ABFE" w14:textId="4717305A" w:rsidR="00D718CB" w:rsidRPr="00FB3B57" w:rsidRDefault="00D718CB" w:rsidP="00BC7FF5">
      <w:pPr>
        <w:rPr>
          <w:ins w:id="274" w:author="Jens-Rainer Ohm" w:date="2020-04-20T22:38:00Z"/>
        </w:rPr>
      </w:pPr>
      <w:ins w:id="275" w:author="Jens-Rainer Ohm" w:date="2020-04-20T16:19:00Z">
        <w:r w:rsidRPr="00D718CB">
          <w:rPr>
            <w:highlight w:val="yellow"/>
            <w:rPrChange w:id="276" w:author="Jens-Rainer Ohm" w:date="2020-04-20T16:19:00Z">
              <w:rPr/>
            </w:rPrChange>
          </w:rPr>
          <w:t>Break until 1425</w:t>
        </w:r>
      </w:ins>
    </w:p>
    <w:p w14:paraId="498E9923" w14:textId="323A2F9E" w:rsidR="00BC7FF5" w:rsidRPr="00FB3B57" w:rsidRDefault="0088779A" w:rsidP="00BC7FF5">
      <w:pPr>
        <w:pStyle w:val="berschrift9"/>
        <w:rPr>
          <w:highlight w:val="yellow"/>
          <w:lang w:val="en-CA"/>
        </w:rPr>
      </w:pPr>
      <w:hyperlink r:id="rId113" w:history="1">
        <w:r w:rsidR="00BC7FF5" w:rsidRPr="00FB3B57">
          <w:rPr>
            <w:rStyle w:val="Hyperlink"/>
            <w:lang w:val="en-CA"/>
          </w:rPr>
          <w:t>JVET-R0364</w:t>
        </w:r>
      </w:hyperlink>
      <w:r w:rsidR="00BC7FF5" w:rsidRPr="00FB3B57">
        <w:rPr>
          <w:lang w:val="en-CA"/>
        </w:rPr>
        <w:t xml:space="preserve"> Information on cinematic aspect ratios in the context of JVET-Q0065 [</w:t>
      </w:r>
      <w:del w:id="277" w:author="Jens-Rainer Ohm" w:date="2020-04-20T16:25:00Z">
        <w:r w:rsidR="00BC7FF5" w:rsidRPr="00FB3B57">
          <w:rPr>
            <w:lang w:val="en-CA"/>
          </w:rPr>
          <w:delText xml:space="preserve">Sean </w:delText>
        </w:r>
      </w:del>
      <w:ins w:id="278" w:author="Jens-Rainer Ohm" w:date="2020-04-20T16:25:00Z">
        <w:r w:rsidR="001D5C95" w:rsidRPr="00FB3B57">
          <w:rPr>
            <w:lang w:val="en-CA"/>
          </w:rPr>
          <w:t>S</w:t>
        </w:r>
        <w:r w:rsidR="001D5C95">
          <w:rPr>
            <w:lang w:val="en-CA"/>
          </w:rPr>
          <w:t>.</w:t>
        </w:r>
        <w:r w:rsidR="001D5C95" w:rsidRPr="00FB3B57">
          <w:rPr>
            <w:lang w:val="en-CA"/>
          </w:rPr>
          <w:t xml:space="preserve"> </w:t>
        </w:r>
      </w:ins>
      <w:r w:rsidR="00BC7FF5" w:rsidRPr="00FB3B57">
        <w:rPr>
          <w:lang w:val="en-CA"/>
        </w:rPr>
        <w:t xml:space="preserve">McCarthy, </w:t>
      </w:r>
      <w:del w:id="279" w:author="Jens-Rainer Ohm" w:date="2020-04-20T16:25:00Z">
        <w:r w:rsidR="00BC7FF5" w:rsidRPr="00FB3B57">
          <w:rPr>
            <w:lang w:val="en-CA"/>
          </w:rPr>
          <w:delText>Walt</w:delText>
        </w:r>
        <w:r w:rsidR="00BC7FF5" w:rsidRPr="00FB3B57" w:rsidDel="001D5C95">
          <w:rPr>
            <w:lang w:val="en-CA"/>
          </w:rPr>
          <w:delText xml:space="preserve"> </w:delText>
        </w:r>
      </w:del>
      <w:ins w:id="280" w:author="Jens-Rainer Ohm" w:date="2020-04-20T16:25:00Z">
        <w:r w:rsidR="001D5C95" w:rsidRPr="00FB3B57">
          <w:rPr>
            <w:lang w:val="en-CA"/>
          </w:rPr>
          <w:t>W</w:t>
        </w:r>
        <w:r w:rsidR="001D5C95">
          <w:rPr>
            <w:lang w:val="en-CA"/>
          </w:rPr>
          <w:t>.</w:t>
        </w:r>
        <w:r w:rsidR="00BC7FF5" w:rsidRPr="00FB3B57">
          <w:rPr>
            <w:lang w:val="en-CA"/>
          </w:rPr>
          <w:t xml:space="preserve"> </w:t>
        </w:r>
      </w:ins>
      <w:r w:rsidR="00BC7FF5" w:rsidRPr="00FB3B57">
        <w:rPr>
          <w:lang w:val="en-CA"/>
        </w:rPr>
        <w:t xml:space="preserve">Husak, </w:t>
      </w:r>
      <w:del w:id="281" w:author="Jens-Rainer Ohm" w:date="2020-04-20T16:26:00Z">
        <w:r w:rsidR="00BC7FF5" w:rsidRPr="00FB3B57">
          <w:rPr>
            <w:lang w:val="en-CA"/>
          </w:rPr>
          <w:delText xml:space="preserve">Peng </w:delText>
        </w:r>
      </w:del>
      <w:ins w:id="282" w:author="Jens-Rainer Ohm" w:date="2020-04-20T16:26:00Z">
        <w:r w:rsidR="001D5C95" w:rsidRPr="00FB3B57">
          <w:rPr>
            <w:lang w:val="en-CA"/>
          </w:rPr>
          <w:t>P</w:t>
        </w:r>
        <w:r w:rsidR="001D5C95">
          <w:rPr>
            <w:lang w:val="en-CA"/>
          </w:rPr>
          <w:t>.</w:t>
        </w:r>
        <w:r w:rsidR="001D5C95" w:rsidRPr="00FB3B57">
          <w:rPr>
            <w:lang w:val="en-CA"/>
          </w:rPr>
          <w:t xml:space="preserve"> </w:t>
        </w:r>
      </w:ins>
      <w:r w:rsidR="00BC7FF5" w:rsidRPr="00FB3B57">
        <w:rPr>
          <w:lang w:val="en-CA"/>
        </w:rPr>
        <w:t xml:space="preserve">Yin, </w:t>
      </w:r>
      <w:del w:id="283" w:author="Jens-Rainer Ohm" w:date="2020-04-20T16:26:00Z">
        <w:r w:rsidR="00BC7FF5" w:rsidRPr="00FB3B57">
          <w:rPr>
            <w:lang w:val="en-CA"/>
          </w:rPr>
          <w:delText xml:space="preserve">Taoran </w:delText>
        </w:r>
      </w:del>
      <w:ins w:id="284" w:author="Jens-Rainer Ohm" w:date="2020-04-20T16:26:00Z">
        <w:r w:rsidR="001D5C95" w:rsidRPr="00FB3B57">
          <w:rPr>
            <w:lang w:val="en-CA"/>
          </w:rPr>
          <w:t>T</w:t>
        </w:r>
        <w:r w:rsidR="001D5C95">
          <w:rPr>
            <w:lang w:val="en-CA"/>
          </w:rPr>
          <w:t>.</w:t>
        </w:r>
        <w:r w:rsidR="001D5C95" w:rsidRPr="00FB3B57">
          <w:rPr>
            <w:lang w:val="en-CA"/>
          </w:rPr>
          <w:t xml:space="preserve"> </w:t>
        </w:r>
      </w:ins>
      <w:r w:rsidR="00BC7FF5" w:rsidRPr="00FB3B57">
        <w:rPr>
          <w:lang w:val="en-CA"/>
        </w:rPr>
        <w:t xml:space="preserve">Lu, </w:t>
      </w:r>
      <w:del w:id="285" w:author="Jens-Rainer Ohm" w:date="2020-04-20T16:26:00Z">
        <w:r w:rsidR="00BC7FF5" w:rsidRPr="00FB3B57">
          <w:rPr>
            <w:lang w:val="en-CA"/>
          </w:rPr>
          <w:delText xml:space="preserve">Fangjun </w:delText>
        </w:r>
      </w:del>
      <w:ins w:id="286" w:author="Jens-Rainer Ohm" w:date="2020-04-20T16:26:00Z">
        <w:r w:rsidR="001D5C95" w:rsidRPr="00FB3B57">
          <w:rPr>
            <w:lang w:val="en-CA"/>
          </w:rPr>
          <w:t>F</w:t>
        </w:r>
        <w:r w:rsidR="001D5C95">
          <w:rPr>
            <w:lang w:val="en-CA"/>
          </w:rPr>
          <w:t>.</w:t>
        </w:r>
        <w:r w:rsidR="001D5C95" w:rsidRPr="00FB3B57">
          <w:rPr>
            <w:lang w:val="en-CA"/>
          </w:rPr>
          <w:t xml:space="preserve"> </w:t>
        </w:r>
      </w:ins>
      <w:r w:rsidR="00BC7FF5" w:rsidRPr="00FB3B57">
        <w:rPr>
          <w:lang w:val="en-CA"/>
        </w:rPr>
        <w:t xml:space="preserve">Pu, </w:t>
      </w:r>
      <w:del w:id="287" w:author="Jens-Rainer Ohm" w:date="2020-04-20T16:26:00Z">
        <w:r w:rsidR="00BC7FF5" w:rsidRPr="00FB3B57">
          <w:rPr>
            <w:lang w:val="en-CA"/>
          </w:rPr>
          <w:delText xml:space="preserve">Tao </w:delText>
        </w:r>
      </w:del>
      <w:ins w:id="288" w:author="Jens-Rainer Ohm" w:date="2020-04-20T16:26:00Z">
        <w:r w:rsidR="001D5C95" w:rsidRPr="00FB3B57">
          <w:rPr>
            <w:lang w:val="en-CA"/>
          </w:rPr>
          <w:t>T</w:t>
        </w:r>
        <w:r w:rsidR="001D5C95">
          <w:rPr>
            <w:lang w:val="en-CA"/>
          </w:rPr>
          <w:t>.</w:t>
        </w:r>
        <w:r w:rsidR="001D5C95" w:rsidRPr="00FB3B57">
          <w:rPr>
            <w:lang w:val="en-CA"/>
          </w:rPr>
          <w:t xml:space="preserve"> </w:t>
        </w:r>
      </w:ins>
      <w:r w:rsidR="00BC7FF5" w:rsidRPr="00FB3B57">
        <w:rPr>
          <w:lang w:val="en-CA"/>
        </w:rPr>
        <w:t>Chen</w:t>
      </w:r>
      <w:ins w:id="289" w:author="Jens-Rainer Ohm" w:date="2020-04-20T16:26:00Z">
        <w:r w:rsidR="001D5C95">
          <w:rPr>
            <w:lang w:val="en-CA"/>
          </w:rPr>
          <w:t xml:space="preserve"> (Dolby)</w:t>
        </w:r>
      </w:ins>
      <w:ins w:id="290" w:author="Jens-Rainer Ohm" w:date="2020-04-20T22:38:00Z">
        <w:r w:rsidR="00BC7FF5" w:rsidRPr="00FB3B57">
          <w:rPr>
            <w:lang w:val="en-CA"/>
          </w:rPr>
          <w:t>]</w:t>
        </w:r>
      </w:ins>
      <w:del w:id="291" w:author="Jens-Rainer Ohm" w:date="2020-04-20T22:38:00Z">
        <w:r w:rsidR="00BC7FF5" w:rsidRPr="00FB3B57">
          <w:rPr>
            <w:lang w:val="en-CA"/>
          </w:rPr>
          <w:delText>]</w:delText>
        </w:r>
      </w:del>
    </w:p>
    <w:p w14:paraId="1B0D922B" w14:textId="77777777" w:rsidR="001D5C95" w:rsidRDefault="001D5C95" w:rsidP="001D5C95">
      <w:pPr>
        <w:rPr>
          <w:ins w:id="292" w:author="Jens-Rainer Ohm" w:date="2020-04-20T16:23:00Z"/>
        </w:rPr>
      </w:pPr>
      <w:ins w:id="293" w:author="Jens-Rainer Ohm" w:date="2020-04-20T16:23:00Z">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ins>
    </w:p>
    <w:p w14:paraId="7E95C048" w14:textId="77777777" w:rsidR="00BC7FF5" w:rsidRPr="00FB3B57" w:rsidRDefault="001D5C95" w:rsidP="00BC7FF5">
      <w:pPr>
        <w:rPr>
          <w:ins w:id="294" w:author="Jens-Rainer Ohm" w:date="2020-04-20T16:29:00Z"/>
        </w:rPr>
      </w:pPr>
      <w:ins w:id="295" w:author="Jens-Rainer Ohm" w:date="2020-04-20T16:29:00Z">
        <w:r>
          <w:t xml:space="preserve">It was noted that some cinematic formats such as CinemaScope which have 2.39:1 aspect </w:t>
        </w:r>
        <w:proofErr w:type="gramStart"/>
        <w:r>
          <w:t>ratios</w:t>
        </w:r>
        <w:proofErr w:type="gramEnd"/>
        <w:r>
          <w:t xml:space="preserve"> are supported.</w:t>
        </w:r>
      </w:ins>
    </w:p>
    <w:p w14:paraId="1A195B3A" w14:textId="399BAE0D" w:rsidR="001D5C95" w:rsidRDefault="001D5C95" w:rsidP="00BC7FF5">
      <w:pPr>
        <w:rPr>
          <w:ins w:id="296" w:author="Jens-Rainer Ohm" w:date="2020-04-20T16:29:00Z"/>
        </w:rPr>
      </w:pPr>
      <w:ins w:id="297" w:author="Jens-Rainer Ohm" w:date="2020-04-20T16:29:00Z">
        <w:r>
          <w:t xml:space="preserve">Just for information – no need for </w:t>
        </w:r>
        <w:r w:rsidR="00DE39FE">
          <w:t>action.</w:t>
        </w:r>
      </w:ins>
    </w:p>
    <w:p w14:paraId="24710137" w14:textId="7ADEAD83" w:rsidR="00DE39FE" w:rsidRPr="00FB3B57" w:rsidRDefault="00DE39FE" w:rsidP="00BC7FF5">
      <w:pPr>
        <w:rPr>
          <w:ins w:id="298" w:author="Jens-Rainer Ohm" w:date="2020-04-20T22:38:00Z"/>
        </w:rPr>
      </w:pPr>
      <w:ins w:id="299" w:author="Jens-Rainer Ohm" w:date="2020-04-20T16:30:00Z">
        <w:r w:rsidRPr="00DE39FE">
          <w:rPr>
            <w:highlight w:val="yellow"/>
            <w:rPrChange w:id="300" w:author="Jens-Rainer Ohm" w:date="2020-04-20T16:30:00Z">
              <w:rPr/>
            </w:rPrChange>
          </w:rPr>
          <w:t>Move to 4.9</w:t>
        </w:r>
      </w:ins>
    </w:p>
    <w:p w14:paraId="51FE91ED" w14:textId="72ADADDF" w:rsidR="00BC7FF5" w:rsidRPr="00FB3B57" w:rsidRDefault="0088779A" w:rsidP="00BC7FF5">
      <w:pPr>
        <w:pStyle w:val="berschrift9"/>
        <w:rPr>
          <w:rFonts w:eastAsia="Times New Roman"/>
          <w:color w:val="0000FF"/>
          <w:szCs w:val="24"/>
          <w:u w:val="single"/>
          <w:lang w:val="en-CA"/>
        </w:rPr>
      </w:pPr>
      <w:hyperlink r:id="rId114"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ins w:id="301" w:author="Jens-Rainer Ohm" w:date="2020-04-20T16:38:00Z"/>
          <w:rFonts w:eastAsia="Times New Roman"/>
          <w:szCs w:val="20"/>
          <w:lang w:val="en-US"/>
        </w:rPr>
      </w:pPr>
      <w:ins w:id="302" w:author="Jens-Rainer Ohm" w:date="2020-04-20T16:34:00Z">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ins>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ins w:id="303" w:author="Jens-Rainer Ohm" w:date="2020-04-20T16:34:00Z"/>
          <w:rFonts w:eastAsia="Times New Roman"/>
          <w:szCs w:val="20"/>
          <w:lang w:val="en-US"/>
        </w:rPr>
      </w:pPr>
      <w:ins w:id="304" w:author="Jens-Rainer Ohm" w:date="2020-04-20T16:38:00Z">
        <w:r>
          <w:rPr>
            <w:rFonts w:eastAsia="Times New Roman"/>
            <w:szCs w:val="20"/>
            <w:lang w:val="en-US"/>
          </w:rPr>
          <w:lastRenderedPageBreak/>
          <w:t xml:space="preserve">Threads are operated in </w:t>
        </w:r>
      </w:ins>
      <w:ins w:id="305" w:author="Jens-Rainer Ohm" w:date="2020-04-20T16:39:00Z">
        <w:r>
          <w:rPr>
            <w:rFonts w:eastAsia="Times New Roman"/>
            <w:szCs w:val="20"/>
            <w:lang w:val="en-US"/>
          </w:rPr>
          <w:t xml:space="preserve">wavefront approach over CTU rows. </w:t>
        </w:r>
      </w:ins>
    </w:p>
    <w:p w14:paraId="2E311009" w14:textId="77777777" w:rsidR="00BC7FF5" w:rsidRPr="00FB3B57" w:rsidRDefault="00E00DA3" w:rsidP="00BC7FF5">
      <w:pPr>
        <w:rPr>
          <w:ins w:id="306" w:author="Jens-Rainer Ohm" w:date="2020-04-20T16:40:00Z"/>
        </w:rPr>
      </w:pPr>
      <w:ins w:id="307" w:author="Jens-Rainer Ohm" w:date="2020-04-20T16:40:00Z">
        <w:r>
          <w:t>Percentage of processing that is needed for inter reconstruction and deblocking is substantially reduced compared to VTM.</w:t>
        </w:r>
      </w:ins>
    </w:p>
    <w:p w14:paraId="26964E1D" w14:textId="355AF5C4" w:rsidR="00E00DA3" w:rsidRDefault="00E00DA3" w:rsidP="00BC7FF5">
      <w:pPr>
        <w:rPr>
          <w:ins w:id="308" w:author="Jens-Rainer Ohm" w:date="2020-04-20T16:44:00Z"/>
        </w:rPr>
      </w:pPr>
      <w:ins w:id="309" w:author="Jens-Rainer Ohm" w:date="2020-04-20T16:41:00Z">
        <w:r>
          <w:t>For HD, 55-70 fps (depending on sequence</w:t>
        </w:r>
      </w:ins>
      <w:ins w:id="310" w:author="Jens-Rainer Ohm" w:date="2020-04-20T16:42:00Z">
        <w:r>
          <w:t xml:space="preserve">) at QP37, 35-45 at QP22 (with </w:t>
        </w:r>
      </w:ins>
      <w:ins w:id="311" w:author="Jens-Rainer Ohm" w:date="2020-04-20T16:44:00Z">
        <w:r>
          <w:t>8 threads</w:t>
        </w:r>
      </w:ins>
      <w:ins w:id="312" w:author="Jens-Rainer Ohm" w:date="2020-04-20T16:45:00Z">
        <w:r>
          <w:t>, where it saturates</w:t>
        </w:r>
      </w:ins>
      <w:ins w:id="313" w:author="Jens-Rainer Ohm" w:date="2020-04-20T16:44:00Z">
        <w:r>
          <w:t>)</w:t>
        </w:r>
      </w:ins>
    </w:p>
    <w:p w14:paraId="7F2E6FBD" w14:textId="7D932941" w:rsidR="00E00DA3" w:rsidRDefault="00E00DA3" w:rsidP="00BC7FF5">
      <w:pPr>
        <w:rPr>
          <w:ins w:id="314" w:author="Jens-Rainer Ohm" w:date="2020-04-20T16:45:00Z"/>
        </w:rPr>
      </w:pPr>
      <w:ins w:id="315" w:author="Jens-Rainer Ohm" w:date="2020-04-20T16:44:00Z">
        <w:r>
          <w:t xml:space="preserve">For UHD, it is slower, but more threads than 8 are still giving </w:t>
        </w:r>
      </w:ins>
      <w:ins w:id="316" w:author="Jens-Rainer Ohm" w:date="2020-04-20T16:45:00Z">
        <w:r>
          <w:t>advantage.</w:t>
        </w:r>
      </w:ins>
    </w:p>
    <w:p w14:paraId="11A2A6A4" w14:textId="0636162B" w:rsidR="00E00DA3" w:rsidRDefault="00E00DA3" w:rsidP="00BC7FF5">
      <w:pPr>
        <w:rPr>
          <w:ins w:id="317" w:author="Jens-Rainer Ohm" w:date="2020-04-20T16:42:00Z"/>
        </w:rPr>
      </w:pPr>
      <w:ins w:id="318" w:author="Jens-Rainer Ohm" w:date="2020-04-20T16:46:00Z">
        <w:r>
          <w:t xml:space="preserve">The limitation </w:t>
        </w:r>
      </w:ins>
      <w:ins w:id="319" w:author="Jens-Rainer Ohm" w:date="2020-04-20T16:49:00Z">
        <w:r>
          <w:t xml:space="preserve">of number of threads </w:t>
        </w:r>
      </w:ins>
      <w:ins w:id="320" w:author="Jens-Rainer Ohm" w:date="2020-04-20T16:48:00Z">
        <w:r>
          <w:t>should be due to the</w:t>
        </w:r>
      </w:ins>
      <w:ins w:id="321" w:author="Jens-Rainer Ohm" w:date="2020-04-20T16:46:00Z">
        <w:r>
          <w:t xml:space="preserve"> wavefront processing</w:t>
        </w:r>
      </w:ins>
      <w:ins w:id="322" w:author="Jens-Rainer Ohm" w:date="2020-04-20T16:47:00Z">
        <w:r>
          <w:t>, with a lag of 2 CTUs of size 128, 2x8x128 i</w:t>
        </w:r>
      </w:ins>
      <w:ins w:id="323" w:author="Jens-Rainer Ohm" w:date="2020-04-20T16:48:00Z">
        <w:r>
          <w:t>s approximately the width of an HD picture</w:t>
        </w:r>
      </w:ins>
      <w:ins w:id="324" w:author="Jens-Rainer Ohm" w:date="2020-04-20T16:46:00Z">
        <w:r>
          <w:t>.</w:t>
        </w:r>
      </w:ins>
    </w:p>
    <w:p w14:paraId="7E1B3893" w14:textId="77777777" w:rsidR="00E00DA3" w:rsidRPr="00FB3B57" w:rsidRDefault="00E00DA3" w:rsidP="00BC7FF5">
      <w:pPr>
        <w:rPr>
          <w:ins w:id="325" w:author="Jens-Rainer Ohm" w:date="2020-04-20T22:38:00Z"/>
        </w:rPr>
      </w:pPr>
    </w:p>
    <w:p w14:paraId="765ACC9B" w14:textId="5A104C86" w:rsidR="002C0F0F" w:rsidRPr="00FB3B57" w:rsidRDefault="002C0F0F" w:rsidP="002C0F0F">
      <w:pPr>
        <w:pStyle w:val="berschrift2"/>
        <w:ind w:left="576"/>
        <w:rPr>
          <w:lang w:val="en-CA"/>
        </w:rPr>
      </w:pPr>
      <w:bookmarkStart w:id="326" w:name="_Ref38135579"/>
      <w:r w:rsidRPr="00FB3B57">
        <w:rPr>
          <w:lang w:val="en-CA"/>
        </w:rPr>
        <w:t xml:space="preserve">Profile/level </w:t>
      </w:r>
      <w:r w:rsidR="00274848" w:rsidRPr="00FB3B57">
        <w:rPr>
          <w:lang w:val="en-CA"/>
        </w:rPr>
        <w:t>specification</w:t>
      </w:r>
      <w:r w:rsidRPr="00FB3B57">
        <w:rPr>
          <w:lang w:val="en-CA"/>
        </w:rPr>
        <w:t xml:space="preserve"> (</w:t>
      </w:r>
      <w:r w:rsidR="009146EF">
        <w:rPr>
          <w:lang w:val="en-CA"/>
        </w:rPr>
        <w:t>4</w:t>
      </w:r>
      <w:r w:rsidRPr="00FB3B57">
        <w:rPr>
          <w:lang w:val="en-CA"/>
        </w:rPr>
        <w:t>)</w:t>
      </w:r>
      <w:bookmarkEnd w:id="167"/>
      <w:bookmarkEnd w:id="326"/>
    </w:p>
    <w:p w14:paraId="42542A6A" w14:textId="6C4E6BF7" w:rsidR="00F71609" w:rsidRDefault="00F71609" w:rsidP="00B20CE1">
      <w:pPr>
        <w:pStyle w:val="Textkrper"/>
      </w:pPr>
      <w:r>
        <w:t>Also see the WG 11 US NB ballot comment on still picture profiles.</w:t>
      </w:r>
    </w:p>
    <w:p w14:paraId="0680A33A" w14:textId="20784DFA"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00ED74B4" w:rsidR="00397A7B" w:rsidRPr="00FB3B57" w:rsidRDefault="0088779A" w:rsidP="00397A7B">
      <w:pPr>
        <w:pStyle w:val="berschrift9"/>
        <w:rPr>
          <w:rFonts w:eastAsia="Times New Roman"/>
          <w:color w:val="0000FF"/>
          <w:szCs w:val="24"/>
          <w:u w:val="single"/>
          <w:lang w:val="en-CA"/>
        </w:rPr>
      </w:pPr>
      <w:hyperlink r:id="rId115"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723A8A" w:rsidRPr="002C416B">
        <w:rPr>
          <w:rFonts w:eastAsia="Times New Roman"/>
          <w:szCs w:val="24"/>
          <w:highlight w:val="yellow"/>
          <w:lang w:val="en-CA"/>
        </w:rPr>
        <w:t>+ More</w:t>
      </w:r>
      <w:r w:rsidR="00397A7B" w:rsidRPr="00FB3B57">
        <w:rPr>
          <w:rFonts w:eastAsia="Times New Roman"/>
          <w:szCs w:val="24"/>
          <w:lang w:val="en-CA"/>
        </w:rPr>
        <w:t>]</w:t>
      </w:r>
    </w:p>
    <w:p w14:paraId="108CA376" w14:textId="6F28C1C8" w:rsidR="005B5EB9" w:rsidRPr="00FB3B57" w:rsidRDefault="005B5EB9" w:rsidP="005B5EB9"/>
    <w:p w14:paraId="63A9B95A" w14:textId="30A2C089" w:rsidR="001B13F0" w:rsidRPr="00FB3B57" w:rsidRDefault="0088779A" w:rsidP="001B13F0">
      <w:pPr>
        <w:pStyle w:val="berschrift9"/>
        <w:rPr>
          <w:rFonts w:eastAsia="Times New Roman"/>
          <w:szCs w:val="24"/>
          <w:lang w:val="en-CA"/>
        </w:rPr>
      </w:pPr>
      <w:hyperlink r:id="rId116"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D. Singer (Apple), A. Tourapis (Apple), S. Pejhan (ATEME), M. Raulet (ATEME), S. Davis (Charter Communications), D. Grois (Comcast Cable), Y. Syed (Comcast Cable), X. Ducloux (Harmonic Inc.), P. Haskell (Harmonic Inc.), T. Suzuki (Sony), E. Chai (Ubilinx)</w:t>
      </w:r>
      <w:r w:rsidR="00723A8A">
        <w:rPr>
          <w:rFonts w:eastAsia="Times New Roman"/>
          <w:szCs w:val="24"/>
          <w:lang w:val="en-CA"/>
        </w:rPr>
        <w:t xml:space="preserve">, </w:t>
      </w:r>
      <w:r w:rsidR="00723A8A" w:rsidRPr="00096E3A">
        <w:rPr>
          <w:rFonts w:eastAsia="Times New Roman"/>
          <w:szCs w:val="24"/>
          <w:highlight w:val="yellow"/>
          <w:lang w:val="en-CA"/>
        </w:rPr>
        <w:t>+ More</w:t>
      </w:r>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88779A" w:rsidP="00F134A8">
      <w:pPr>
        <w:pStyle w:val="berschrift9"/>
        <w:rPr>
          <w:rFonts w:eastAsia="Times New Roman"/>
          <w:szCs w:val="24"/>
          <w:lang w:val="en-CA"/>
        </w:rPr>
      </w:pPr>
      <w:hyperlink r:id="rId117"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88779A" w:rsidP="00723A8A">
      <w:pPr>
        <w:pStyle w:val="berschrift9"/>
        <w:rPr>
          <w:rFonts w:eastAsia="Times New Roman"/>
          <w:szCs w:val="24"/>
          <w:lang w:val="en-CA"/>
        </w:rPr>
      </w:pPr>
      <w:hyperlink r:id="rId118"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 w14:paraId="61780137" w14:textId="26C9F73E" w:rsidR="00CB6F74" w:rsidRPr="00FB3B57" w:rsidRDefault="00BC7FF5" w:rsidP="00CB6F74">
      <w:pPr>
        <w:pStyle w:val="berschrift1"/>
      </w:pPr>
      <w:bookmarkStart w:id="327" w:name="_Ref443720209"/>
      <w:bookmarkStart w:id="328" w:name="_Ref451632256"/>
      <w:bookmarkStart w:id="329" w:name="_Ref487322293"/>
      <w:bookmarkStart w:id="330" w:name="_Ref518892368"/>
      <w:bookmarkStart w:id="331" w:name="_Ref37795373"/>
      <w:bookmarkEnd w:id="151"/>
      <w:r w:rsidRPr="00FB3B57">
        <w:t>Low-level tool t</w:t>
      </w:r>
      <w:r w:rsidR="00CB6F74" w:rsidRPr="00FB3B57">
        <w:t>echnology proposals</w:t>
      </w:r>
      <w:bookmarkEnd w:id="327"/>
      <w:bookmarkEnd w:id="328"/>
      <w:bookmarkEnd w:id="329"/>
      <w:bookmarkEnd w:id="330"/>
      <w:r w:rsidR="00F20C8A" w:rsidRPr="00FB3B57">
        <w:t xml:space="preserve"> (114)</w:t>
      </w:r>
      <w:bookmarkEnd w:id="331"/>
    </w:p>
    <w:p w14:paraId="731457D1" w14:textId="47877C68" w:rsidR="00BC7FF5" w:rsidRPr="00FB3B57" w:rsidRDefault="00BC7FF5" w:rsidP="00BC7FF5">
      <w:pPr>
        <w:pStyle w:val="berschrift2"/>
        <w:ind w:left="576"/>
        <w:rPr>
          <w:lang w:val="en-CA"/>
        </w:rPr>
      </w:pPr>
      <w:bookmarkStart w:id="332" w:name="_Ref518893239"/>
      <w:bookmarkStart w:id="333" w:name="_Ref20610870"/>
      <w:bookmarkStart w:id="334" w:name="_Hlk37015736"/>
      <w:bookmarkStart w:id="335" w:name="_Ref511637164"/>
      <w:bookmarkStart w:id="336" w:name="_Ref534462031"/>
      <w:bookmarkStart w:id="337" w:name="_Ref451632402"/>
      <w:bookmarkStart w:id="338" w:name="_Ref432590081"/>
      <w:bookmarkStart w:id="339" w:name="_Ref345950302"/>
      <w:bookmarkStart w:id="340" w:name="_Ref392897275"/>
      <w:bookmarkStart w:id="341" w:name="_Ref421891381"/>
      <w:r w:rsidRPr="00FB3B57">
        <w:rPr>
          <w:lang w:val="en-CA"/>
        </w:rPr>
        <w:t>AHG2/AHG3/AHG16: General coding tools (</w:t>
      </w:r>
      <w:r w:rsidR="00F20C8A" w:rsidRPr="00FB3B57">
        <w:rPr>
          <w:lang w:val="en-CA"/>
        </w:rPr>
        <w:t>76</w:t>
      </w:r>
      <w:r w:rsidRPr="00FB3B57">
        <w:rPr>
          <w:lang w:val="en-CA"/>
        </w:rPr>
        <w:t>)</w:t>
      </w:r>
    </w:p>
    <w:p w14:paraId="6E79F166" w14:textId="77777777" w:rsidR="00BC7FF5" w:rsidRPr="00FB3B57" w:rsidRDefault="00BC7FF5" w:rsidP="00BC7FF5">
      <w:pPr>
        <w:pStyle w:val="berschrift3"/>
        <w:ind w:left="737" w:hanging="737"/>
      </w:pPr>
      <w:bookmarkStart w:id="342" w:name="_Ref28812599"/>
      <w:bookmarkStart w:id="343" w:name="_Ref28875356"/>
      <w:r w:rsidRPr="00FB3B57">
        <w:t>Inter prediction and MV coding</w:t>
      </w:r>
      <w:bookmarkEnd w:id="342"/>
      <w:r w:rsidRPr="00FB3B57">
        <w:t xml:space="preserve"> (15)</w:t>
      </w:r>
      <w:bookmarkEnd w:id="343"/>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88779A" w:rsidP="00BC7FF5">
      <w:pPr>
        <w:pStyle w:val="berschrift9"/>
        <w:rPr>
          <w:rFonts w:eastAsia="Times New Roman"/>
          <w:szCs w:val="24"/>
          <w:lang w:val="en-CA"/>
        </w:rPr>
      </w:pPr>
      <w:hyperlink r:id="rId119"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7777777" w:rsidR="00BC7FF5" w:rsidRPr="00FB3B57" w:rsidRDefault="00BC7FF5" w:rsidP="00BC7FF5">
      <w:pPr>
        <w:rPr>
          <w:ins w:id="344" w:author="Jens-Rainer Ohm" w:date="2020-04-20T18:41:00Z"/>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w:t>
      </w:r>
      <w:ins w:id="345" w:author="Jens-Rainer Ohm" w:date="2020-04-20T18:42:00Z">
        <w:r w:rsidR="006B069D">
          <w:rPr>
            <w:lang w:eastAsia="ja-JP"/>
          </w:rPr>
          <w:t xml:space="preserve">It was asked </w:t>
        </w:r>
      </w:ins>
      <w:ins w:id="346" w:author="Jens-Rainer Ohm" w:date="2020-04-20T18:43:00Z">
        <w:r w:rsidR="006B069D">
          <w:rPr>
            <w:lang w:eastAsia="ja-JP"/>
          </w:rPr>
          <w:t>t</w:t>
        </w:r>
      </w:ins>
      <w:del w:id="347" w:author="Jens-Rainer Ohm" w:date="2020-04-20T18:43:00Z">
        <w:r w:rsidRPr="00FB3B57">
          <w:rPr>
            <w:lang w:eastAsia="ja-JP"/>
          </w:rPr>
          <w:delText>T</w:delText>
        </w:r>
      </w:del>
      <w:r w:rsidRPr="00FB3B57">
        <w:rPr>
          <w:lang w:eastAsia="ja-JP"/>
        </w:rPr>
        <w:t xml:space="preserve">o be further discussed with HLS experts what the issues are – </w:t>
      </w:r>
      <w:del w:id="348" w:author="Jens-Rainer Ohm" w:date="2020-04-20T18:38:00Z">
        <w:r w:rsidRPr="003A666B">
          <w:rPr>
            <w:rPrChange w:id="349" w:author="Jens-Rainer Ohm" w:date="2020-04-20T22:38:00Z">
              <w:rPr>
                <w:highlight w:val="yellow"/>
                <w:lang w:eastAsia="ja-JP"/>
              </w:rPr>
            </w:rPrChange>
          </w:rPr>
          <w:delText>revisit</w:delText>
        </w:r>
        <w:r w:rsidRPr="00FB3B57">
          <w:rPr>
            <w:lang w:eastAsia="ja-JP"/>
          </w:rPr>
          <w:delText>.</w:delText>
        </w:r>
      </w:del>
      <w:ins w:id="350" w:author="Jens-Rainer Ohm" w:date="2020-04-20T18:38:00Z">
        <w:r w:rsidR="003A666B" w:rsidRPr="003A666B">
          <w:rPr>
            <w:lang w:eastAsia="ja-JP"/>
            <w:rPrChange w:id="351" w:author="Jens-Rainer Ohm" w:date="2020-04-20T18:38:00Z">
              <w:rPr>
                <w:highlight w:val="yellow"/>
                <w:lang w:eastAsia="ja-JP"/>
              </w:rPr>
            </w:rPrChange>
          </w:rPr>
          <w:t xml:space="preserve">was </w:t>
        </w:r>
        <w:r w:rsidR="003A666B">
          <w:rPr>
            <w:lang w:eastAsia="ja-JP"/>
          </w:rPr>
          <w:t xml:space="preserve">again discussed </w:t>
        </w:r>
        <w:r w:rsidR="006B069D">
          <w:rPr>
            <w:lang w:eastAsia="ja-JP"/>
          </w:rPr>
          <w:t>Monday Apr. 2</w:t>
        </w:r>
      </w:ins>
      <w:ins w:id="352" w:author="Jens-Rainer Ohm" w:date="2020-04-20T18:39:00Z">
        <w:r w:rsidR="006B069D">
          <w:rPr>
            <w:lang w:eastAsia="ja-JP"/>
          </w:rPr>
          <w:t>0 1635</w:t>
        </w:r>
      </w:ins>
    </w:p>
    <w:p w14:paraId="45B24E66" w14:textId="34877463" w:rsidR="006B069D" w:rsidRDefault="006B069D" w:rsidP="00BC7FF5">
      <w:pPr>
        <w:rPr>
          <w:ins w:id="353" w:author="Jens-Rainer Ohm" w:date="2020-04-20T18:39:00Z"/>
          <w:lang w:eastAsia="ja-JP"/>
        </w:rPr>
      </w:pPr>
      <w:ins w:id="354" w:author="Jens-Rainer Ohm" w:date="2020-04-20T18:41:00Z">
        <w:r>
          <w:rPr>
            <w:lang w:eastAsia="ja-JP"/>
          </w:rPr>
          <w:t xml:space="preserve">The following is </w:t>
        </w:r>
      </w:ins>
      <w:ins w:id="355" w:author="Jens-Rainer Ohm" w:date="2020-04-20T18:42:00Z">
        <w:r>
          <w:rPr>
            <w:lang w:eastAsia="ja-JP"/>
          </w:rPr>
          <w:t>suggested:</w:t>
        </w:r>
      </w:ins>
    </w:p>
    <w:p w14:paraId="7589400A" w14:textId="76BD3795" w:rsidR="006B069D" w:rsidRDefault="006B069D" w:rsidP="00BC7FF5">
      <w:pPr>
        <w:rPr>
          <w:ins w:id="356" w:author="Jens-Rainer Ohm" w:date="2020-04-20T18:39:00Z"/>
          <w:lang w:eastAsia="ja-JP"/>
        </w:rPr>
      </w:pPr>
      <w:ins w:id="357" w:author="Jens-Rainer Ohm" w:date="2020-04-20T18:39:00Z">
        <w:r>
          <w:rPr>
            <w:lang w:eastAsia="ja-JP"/>
          </w:rPr>
          <w:t xml:space="preserve">- definition of collocated picture </w:t>
        </w:r>
      </w:ins>
      <w:ins w:id="358" w:author="Jens-Rainer Ohm" w:date="2020-04-20T18:42:00Z">
        <w:r>
          <w:rPr>
            <w:lang w:eastAsia="ja-JP"/>
          </w:rPr>
          <w:t>could</w:t>
        </w:r>
      </w:ins>
      <w:ins w:id="359" w:author="Jens-Rainer Ohm" w:date="2020-04-20T18:39:00Z">
        <w:r>
          <w:rPr>
            <w:lang w:eastAsia="ja-JP"/>
          </w:rPr>
          <w:t xml:space="preserve"> be transferred from HEVC “as is”</w:t>
        </w:r>
      </w:ins>
    </w:p>
    <w:p w14:paraId="6DF96B03" w14:textId="7335DC7D" w:rsidR="006B069D" w:rsidRDefault="006B069D" w:rsidP="00BC7FF5">
      <w:pPr>
        <w:rPr>
          <w:ins w:id="360" w:author="Jens-Rainer Ohm" w:date="2020-04-20T18:43:00Z"/>
          <w:lang w:eastAsia="ja-JP"/>
        </w:rPr>
      </w:pPr>
      <w:ins w:id="361" w:author="Jens-Rainer Ohm" w:date="2020-04-20T18:40:00Z">
        <w:r>
          <w:rPr>
            <w:lang w:eastAsia="ja-JP"/>
          </w:rPr>
          <w:t>- for aspect of bac</w:t>
        </w:r>
      </w:ins>
      <w:ins w:id="362" w:author="Jens-Rainer Ohm" w:date="2020-04-20T18:48:00Z">
        <w:r>
          <w:rPr>
            <w:lang w:eastAsia="ja-JP"/>
          </w:rPr>
          <w:t>k</w:t>
        </w:r>
      </w:ins>
      <w:ins w:id="363" w:author="Jens-Rainer Ohm" w:date="2020-04-20T18:40:00Z">
        <w:r>
          <w:rPr>
            <w:lang w:eastAsia="ja-JP"/>
          </w:rPr>
          <w:t xml:space="preserve">ward pred flag, </w:t>
        </w:r>
      </w:ins>
      <w:ins w:id="364" w:author="Jens-Rainer Ohm" w:date="2020-04-20T18:41:00Z">
        <w:r>
          <w:rPr>
            <w:lang w:eastAsia="ja-JP"/>
          </w:rPr>
          <w:t xml:space="preserve">“each picture aPic” should be changed to “each active picture aPic”, </w:t>
        </w:r>
      </w:ins>
      <w:ins w:id="365" w:author="Jens-Rainer Ohm" w:date="2020-04-20T18:42:00Z">
        <w:r>
          <w:rPr>
            <w:lang w:eastAsia="ja-JP"/>
          </w:rPr>
          <w:t xml:space="preserve">otherwise the text could be transferred </w:t>
        </w:r>
      </w:ins>
    </w:p>
    <w:p w14:paraId="40E5B3C8" w14:textId="188E0323" w:rsidR="006B069D" w:rsidRDefault="006B069D" w:rsidP="00BC7FF5">
      <w:pPr>
        <w:rPr>
          <w:ins w:id="366" w:author="Jens-Rainer Ohm" w:date="2020-04-20T18:43:00Z"/>
          <w:lang w:eastAsia="ja-JP"/>
        </w:rPr>
      </w:pPr>
      <w:ins w:id="367" w:author="Jens-Rainer Ohm" w:date="2020-04-20T18:43:00Z">
        <w:r>
          <w:rPr>
            <w:lang w:eastAsia="ja-JP"/>
          </w:rPr>
          <w:t xml:space="preserve">- deviations in terms of different definition of </w:t>
        </w:r>
        <w:proofErr w:type="gramStart"/>
        <w:r>
          <w:rPr>
            <w:lang w:eastAsia="ja-JP"/>
          </w:rPr>
          <w:t>long term</w:t>
        </w:r>
        <w:proofErr w:type="gramEnd"/>
        <w:r>
          <w:rPr>
            <w:lang w:eastAsia="ja-JP"/>
          </w:rPr>
          <w:t xml:space="preserve"> reference picture have not been verified.</w:t>
        </w:r>
      </w:ins>
    </w:p>
    <w:p w14:paraId="1B1B1A34" w14:textId="79C8F11D" w:rsidR="006B069D" w:rsidRDefault="006B069D" w:rsidP="00BC7FF5">
      <w:pPr>
        <w:rPr>
          <w:ins w:id="368" w:author="Jens-Rainer Ohm" w:date="2020-04-20T18:43:00Z"/>
          <w:lang w:eastAsia="ja-JP"/>
        </w:rPr>
      </w:pPr>
    </w:p>
    <w:p w14:paraId="2CD6D687" w14:textId="26535A74" w:rsidR="006B069D" w:rsidRPr="00FB3B57" w:rsidRDefault="006B069D" w:rsidP="00BC7FF5">
      <w:pPr>
        <w:rPr>
          <w:ins w:id="369" w:author="Jens-Rainer Ohm" w:date="2020-04-20T22:38:00Z"/>
          <w:lang w:eastAsia="ja-JP"/>
        </w:rPr>
      </w:pPr>
      <w:ins w:id="370" w:author="Jens-Rainer Ohm" w:date="2020-04-20T18:43:00Z">
        <w:r>
          <w:rPr>
            <w:lang w:eastAsia="ja-JP"/>
          </w:rPr>
          <w:lastRenderedPageBreak/>
          <w:t>D</w:t>
        </w:r>
      </w:ins>
      <w:ins w:id="371" w:author="Jens-Rainer Ohm" w:date="2020-04-20T18:44:00Z">
        <w:r>
          <w:rPr>
            <w:lang w:eastAsia="ja-JP"/>
          </w:rPr>
          <w:t xml:space="preserve">ecision: The missing definitions </w:t>
        </w:r>
      </w:ins>
      <w:ins w:id="372" w:author="Jens-Rainer Ohm" w:date="2020-04-20T18:45:00Z">
        <w:r>
          <w:rPr>
            <w:lang w:eastAsia="ja-JP"/>
          </w:rPr>
          <w:t xml:space="preserve">in the decoding process </w:t>
        </w:r>
      </w:ins>
      <w:ins w:id="373" w:author="Jens-Rainer Ohm" w:date="2020-04-20T18:44:00Z">
        <w:r>
          <w:rPr>
            <w:lang w:eastAsia="ja-JP"/>
          </w:rPr>
          <w:t>need to be included in the text. The concepts proposed in JVET</w:t>
        </w:r>
      </w:ins>
      <w:ins w:id="374" w:author="Jens-Rainer Ohm" w:date="2020-04-20T18:45:00Z">
        <w:r>
          <w:rPr>
            <w:lang w:eastAsia="ja-JP"/>
          </w:rPr>
          <w:t xml:space="preserve">-R0137 </w:t>
        </w:r>
      </w:ins>
      <w:ins w:id="375" w:author="Jens-Rainer Ohm" w:date="2020-04-20T18:47:00Z">
        <w:r>
          <w:rPr>
            <w:lang w:eastAsia="ja-JP"/>
          </w:rPr>
          <w:t xml:space="preserve">option 1.2 </w:t>
        </w:r>
      </w:ins>
      <w:ins w:id="376" w:author="Jens-Rainer Ohm" w:date="2020-04-20T18:48:00Z">
        <w:r>
          <w:rPr>
            <w:lang w:eastAsia="ja-JP"/>
          </w:rPr>
          <w:t>to</w:t>
        </w:r>
      </w:ins>
      <w:ins w:id="377" w:author="Jens-Rainer Ohm" w:date="2020-04-20T18:45:00Z">
        <w:r>
          <w:rPr>
            <w:lang w:eastAsia="ja-JP"/>
          </w:rPr>
          <w:t xml:space="preserve"> be used as a basis for that – left to the </w:t>
        </w:r>
      </w:ins>
      <w:ins w:id="378" w:author="Jens-Rainer Ohm" w:date="2020-04-20T18:46:00Z">
        <w:r>
          <w:rPr>
            <w:lang w:eastAsia="ja-JP"/>
          </w:rPr>
          <w:t>discretion of editor to resolve potential additional issues</w:t>
        </w:r>
      </w:ins>
      <w:ins w:id="379" w:author="Jens-Rainer Ohm" w:date="2020-04-20T18:48:00Z">
        <w:r>
          <w:rPr>
            <w:lang w:eastAsia="ja-JP"/>
          </w:rPr>
          <w:t>, and align with the exact behaviour in refer</w:t>
        </w:r>
      </w:ins>
      <w:ins w:id="380" w:author="Jens-Rainer Ohm" w:date="2020-04-20T18:49:00Z">
        <w:r>
          <w:rPr>
            <w:lang w:eastAsia="ja-JP"/>
          </w:rPr>
          <w:t xml:space="preserve">ence </w:t>
        </w:r>
        <w:r w:rsidR="00BA2D34">
          <w:rPr>
            <w:lang w:eastAsia="ja-JP"/>
          </w:rPr>
          <w:t>SW</w:t>
        </w:r>
      </w:ins>
      <w:ins w:id="381" w:author="Jens-Rainer Ohm" w:date="2020-04-20T18:46:00Z">
        <w:r>
          <w:rPr>
            <w:lang w:eastAsia="ja-JP"/>
          </w:rPr>
          <w:t>.</w:t>
        </w:r>
      </w:ins>
    </w:p>
    <w:bookmarkStart w:id="382"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88779A" w:rsidP="00BC7FF5">
      <w:pPr>
        <w:pStyle w:val="berschrift9"/>
        <w:rPr>
          <w:rFonts w:eastAsia="Times New Roman"/>
          <w:color w:val="0000FF"/>
          <w:szCs w:val="24"/>
          <w:u w:val="single"/>
          <w:lang w:val="en-CA"/>
        </w:rPr>
      </w:pPr>
      <w:hyperlink r:id="rId120"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88779A"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88779A" w:rsidP="00BC7FF5">
      <w:pPr>
        <w:pStyle w:val="berschrift9"/>
        <w:rPr>
          <w:rFonts w:eastAsia="Times New Roman"/>
          <w:color w:val="0000FF"/>
          <w:szCs w:val="24"/>
          <w:u w:val="single"/>
          <w:lang w:val="en-CA"/>
        </w:rPr>
      </w:pPr>
      <w:hyperlink r:id="rId122"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88779A"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88779A" w:rsidP="00BC7FF5">
      <w:pPr>
        <w:pStyle w:val="berschrift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88779A"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88779A" w:rsidP="00BC7FF5">
      <w:pPr>
        <w:pStyle w:val="berschrift9"/>
        <w:rPr>
          <w:rFonts w:eastAsia="Times New Roman"/>
          <w:szCs w:val="24"/>
          <w:lang w:val="en-CA"/>
        </w:rPr>
      </w:pPr>
      <w:hyperlink r:id="rId126"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88779A"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w:t>
      </w:r>
      <w:r w:rsidRPr="00FB3B57">
        <w:lastRenderedPageBreak/>
        <w:t xml:space="preserve">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69A27502" w:rsidR="00BC7FF5" w:rsidRPr="00FB3B57" w:rsidRDefault="002B5FCD" w:rsidP="00BC7FF5">
      <w:r>
        <w:t xml:space="preserve">Was revisit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88779A" w:rsidP="0026383F">
      <w:pPr>
        <w:pStyle w:val="berschrift9"/>
        <w:rPr>
          <w:rFonts w:eastAsia="Times New Roman"/>
          <w:color w:val="0000FF"/>
          <w:szCs w:val="24"/>
          <w:u w:val="single"/>
        </w:rPr>
      </w:pPr>
      <w:hyperlink r:id="rId128"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88779A" w:rsidP="00BC7FF5">
      <w:pPr>
        <w:pStyle w:val="berschrift9"/>
        <w:rPr>
          <w:rFonts w:eastAsia="Times New Roman"/>
          <w:color w:val="0000FF"/>
          <w:szCs w:val="24"/>
          <w:u w:val="single"/>
          <w:lang w:val="en-CA"/>
        </w:rPr>
      </w:pPr>
      <w:hyperlink r:id="rId129"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lastRenderedPageBreak/>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gramStart"/>
      <w:r>
        <w:t>RA.Presented</w:t>
      </w:r>
      <w:proofErr w:type="gramEnd"/>
      <w:r>
        <w:t xml:space="preserve">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88779A" w:rsidP="0026383F">
      <w:pPr>
        <w:pStyle w:val="berschrift9"/>
        <w:rPr>
          <w:rFonts w:eastAsia="Times New Roman"/>
          <w:color w:val="0000FF"/>
          <w:szCs w:val="24"/>
          <w:u w:val="single"/>
        </w:rPr>
      </w:pPr>
      <w:hyperlink r:id="rId130"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88779A" w:rsidP="00BC7FF5">
      <w:pPr>
        <w:pStyle w:val="berschrift9"/>
        <w:rPr>
          <w:rFonts w:eastAsia="Times New Roman"/>
          <w:szCs w:val="24"/>
          <w:lang w:val="en-CA"/>
        </w:rPr>
      </w:pPr>
      <w:hyperlink r:id="rId131"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88779A" w:rsidP="00BC7FF5">
      <w:pPr>
        <w:pStyle w:val="berschrift9"/>
        <w:rPr>
          <w:lang w:val="en-CA"/>
        </w:rPr>
      </w:pPr>
      <w:hyperlink r:id="rId132"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lastRenderedPageBreak/>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88779A" w:rsidP="00BC7FF5">
      <w:pPr>
        <w:pStyle w:val="berschrift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88779A" w:rsidP="00BC7FF5">
      <w:pPr>
        <w:pStyle w:val="berschrift9"/>
        <w:rPr>
          <w:highlight w:val="yellow"/>
          <w:lang w:val="en-CA"/>
        </w:rPr>
      </w:pPr>
      <w:hyperlink r:id="rId134"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6EBF2A0B" w:rsidR="00C57E7D" w:rsidRDefault="00C57E7D" w:rsidP="00C57E7D">
      <w:pPr>
        <w:rPr>
          <w:rFonts w:eastAsia="SimSun"/>
          <w:szCs w:val="20"/>
        </w:rPr>
      </w:pPr>
      <w:r>
        <w:t>In VVC Draft 8</w:t>
      </w:r>
      <w:del w:id="383" w:author="Gary Sullivan" w:date="2020-04-20T09:14:00Z">
        <w:r w:rsidDel="00997E15">
          <w:rPr>
            <w:lang w:eastAsia="zh-CN"/>
          </w:rPr>
          <w:delText>[1]</w:delText>
        </w:r>
      </w:del>
      <w:r>
        <w:t>,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88779A" w:rsidP="00BC7FF5">
      <w:pPr>
        <w:pStyle w:val="berschrift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88779A" w:rsidP="00BC7FF5">
      <w:pPr>
        <w:pStyle w:val="berschrift9"/>
        <w:rPr>
          <w:highlight w:val="yellow"/>
          <w:lang w:val="en-CA"/>
        </w:rPr>
      </w:pPr>
      <w:hyperlink r:id="rId136"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lastRenderedPageBreak/>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t>No action.</w:t>
      </w:r>
    </w:p>
    <w:p w14:paraId="2232484E" w14:textId="77777777" w:rsidR="00BC7FF5" w:rsidRPr="00FB3B57" w:rsidRDefault="0088779A"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88779A" w:rsidP="00BC7FF5">
      <w:pPr>
        <w:pStyle w:val="berschrift9"/>
        <w:rPr>
          <w:highlight w:val="yellow"/>
          <w:lang w:val="en-CA"/>
        </w:rPr>
      </w:pPr>
      <w:hyperlink r:id="rId138"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gramStart"/>
      <w:r>
        <w:t>x.xx</w:t>
      </w:r>
      <w:proofErr w:type="gramEnd"/>
      <w:r>
        <w:t xml:space="preserve">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88779A"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88779A" w:rsidP="00BC7FF5">
      <w:pPr>
        <w:pStyle w:val="berschrift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88779A" w:rsidP="00BC7FF5">
      <w:pPr>
        <w:pStyle w:val="berschrift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384" w:name="_Ref37794201"/>
      <w:r w:rsidRPr="00FB3B57">
        <w:t>Intra prediction and mode coding (</w:t>
      </w:r>
      <w:r w:rsidR="00071041">
        <w:t>10</w:t>
      </w:r>
      <w:r w:rsidRPr="00FB3B57">
        <w:t>)</w:t>
      </w:r>
      <w:bookmarkEnd w:id="382"/>
      <w:bookmarkEnd w:id="384"/>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88779A" w:rsidP="00BC7FF5">
      <w:pPr>
        <w:pStyle w:val="berschrift9"/>
        <w:rPr>
          <w:rFonts w:eastAsia="Times New Roman"/>
          <w:szCs w:val="24"/>
          <w:lang w:val="en-CA"/>
        </w:rPr>
      </w:pPr>
      <w:hyperlink r:id="rId142"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w:t>
      </w:r>
      <w:r>
        <w:rPr>
          <w:lang w:eastAsia="ko-KR"/>
        </w:rPr>
        <w:lastRenderedPageBreak/>
        <w:t xml:space="preserve">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88779A"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88779A" w:rsidP="00BC7FF5">
      <w:pPr>
        <w:pStyle w:val="berschrift9"/>
        <w:rPr>
          <w:rFonts w:eastAsia="Times New Roman"/>
          <w:szCs w:val="24"/>
          <w:lang w:val="en-CA"/>
        </w:rPr>
      </w:pPr>
      <w:hyperlink r:id="rId144"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88779A" w:rsidP="00BC7FF5">
      <w:pPr>
        <w:pStyle w:val="berschrift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88779A"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88779A" w:rsidP="00BC7FF5">
      <w:pPr>
        <w:pStyle w:val="berschrift9"/>
        <w:rPr>
          <w:rFonts w:eastAsia="Times New Roman"/>
          <w:szCs w:val="24"/>
          <w:lang w:val="en-CA"/>
        </w:rPr>
      </w:pPr>
      <w:hyperlink r:id="rId147"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88779A" w:rsidP="00BC7FF5">
      <w:pPr>
        <w:pStyle w:val="berschrift9"/>
        <w:rPr>
          <w:rFonts w:eastAsia="Times New Roman"/>
          <w:szCs w:val="24"/>
          <w:lang w:val="en-CA"/>
        </w:rPr>
      </w:pPr>
      <w:hyperlink r:id="rId148"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88779A" w:rsidP="00BC7FF5">
      <w:pPr>
        <w:pStyle w:val="berschrift9"/>
        <w:rPr>
          <w:lang w:val="en-CA"/>
        </w:rPr>
      </w:pPr>
      <w:hyperlink r:id="rId149"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lastRenderedPageBreak/>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88779A" w:rsidP="00BC7FF5">
      <w:pPr>
        <w:pStyle w:val="berschrift9"/>
        <w:rPr>
          <w:lang w:val="en-CA"/>
        </w:rPr>
      </w:pPr>
      <w:hyperlink r:id="rId150"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88779A" w:rsidP="00BC7FF5">
      <w:pPr>
        <w:pStyle w:val="berschrift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88779A" w:rsidP="00BC7FF5">
      <w:pPr>
        <w:pStyle w:val="berschrift9"/>
        <w:rPr>
          <w:rFonts w:eastAsia="Times New Roman"/>
          <w:color w:val="0000FF"/>
          <w:szCs w:val="24"/>
          <w:u w:val="single"/>
          <w:lang w:val="en-CA"/>
        </w:rPr>
      </w:pPr>
      <w:hyperlink r:id="rId152"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88779A" w:rsidP="00BC7FF5">
      <w:pPr>
        <w:pStyle w:val="berschrift9"/>
        <w:rPr>
          <w:rFonts w:eastAsia="Times New Roman"/>
          <w:szCs w:val="24"/>
          <w:lang w:val="en-CA"/>
        </w:rPr>
      </w:pPr>
      <w:hyperlink r:id="rId153"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lastRenderedPageBreak/>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88779A" w:rsidP="00BC7FF5">
      <w:pPr>
        <w:pStyle w:val="berschrift9"/>
        <w:rPr>
          <w:rFonts w:eastAsia="Times New Roman"/>
          <w:color w:val="0000FF"/>
          <w:szCs w:val="24"/>
          <w:u w:val="single"/>
          <w:lang w:val="en-CA"/>
        </w:rPr>
      </w:pPr>
      <w:hyperlink r:id="rId154"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88779A"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6E2F0CE4" w14:textId="223CD886" w:rsidR="00BA2D34" w:rsidRDefault="00BA2D34" w:rsidP="00DF5E86">
      <w:pPr>
        <w:rPr>
          <w:ins w:id="385" w:author="Jens-Rainer Ohm" w:date="2020-04-20T19:06:00Z"/>
        </w:rPr>
      </w:pPr>
      <w:ins w:id="386" w:author="Jens-Rainer Ohm" w:date="2020-04-20T18:50:00Z">
        <w:r>
          <w:t xml:space="preserve">v6 of the document was </w:t>
        </w:r>
      </w:ins>
      <w:ins w:id="387" w:author="Jens-Rainer Ohm" w:date="2020-04-20T22:53:00Z">
        <w:r w:rsidR="0088779A">
          <w:t xml:space="preserve">later </w:t>
        </w:r>
      </w:ins>
      <w:ins w:id="388" w:author="Jens-Rainer Ohm" w:date="2020-04-20T18:50:00Z">
        <w:r>
          <w:t>pr</w:t>
        </w:r>
      </w:ins>
      <w:ins w:id="389" w:author="Jens-Rainer Ohm" w:date="2020-04-20T18:51:00Z">
        <w:r>
          <w:t>ovided with an integrated text</w:t>
        </w:r>
      </w:ins>
      <w:ins w:id="390" w:author="Jens-Rainer Ohm" w:date="2020-04-20T22:53:00Z">
        <w:r w:rsidR="0088779A">
          <w:t>,</w:t>
        </w:r>
      </w:ins>
      <w:ins w:id="391" w:author="Jens-Rainer Ohm" w:date="2020-04-20T18:51:00Z">
        <w:r>
          <w:t xml:space="preserve"> presented Mon. 20 Apr. 1650. </w:t>
        </w:r>
      </w:ins>
      <w:ins w:id="392" w:author="Jens-Rainer Ohm" w:date="2020-04-20T19:00:00Z">
        <w:r w:rsidR="009531BD">
          <w:t xml:space="preserve">It was generally agreed that this is a </w:t>
        </w:r>
      </w:ins>
      <w:ins w:id="393" w:author="Jens-Rainer Ohm" w:date="2020-04-20T19:01:00Z">
        <w:r w:rsidR="009531BD">
          <w:t xml:space="preserve">step in the correct direction to resolve the SW/text mismatch. </w:t>
        </w:r>
      </w:ins>
      <w:ins w:id="394" w:author="Jens-Rainer Ohm" w:date="2020-04-20T19:02:00Z">
        <w:r w:rsidR="009531BD">
          <w:t xml:space="preserve">It was however pointed out that still cases could occur with </w:t>
        </w:r>
      </w:ins>
      <w:ins w:id="395" w:author="Jens-Rainer Ohm" w:date="2020-04-20T19:05:00Z">
        <w:r w:rsidR="009531BD">
          <w:t>contradicting numS</w:t>
        </w:r>
      </w:ins>
      <w:ins w:id="396" w:author="Jens-Rainer Ohm" w:date="2020-04-20T19:02:00Z">
        <w:r w:rsidR="009531BD">
          <w:t>ampL</w:t>
        </w:r>
      </w:ins>
      <w:ins w:id="397" w:author="Jens-Rainer Ohm" w:date="2020-04-20T19:05:00Z">
        <w:r w:rsidR="009531BD">
          <w:t>/</w:t>
        </w:r>
      </w:ins>
      <w:ins w:id="398" w:author="Jens-Rainer Ohm" w:date="2020-04-20T19:02:00Z">
        <w:r w:rsidR="009531BD">
          <w:t>numSampT</w:t>
        </w:r>
      </w:ins>
      <w:ins w:id="399" w:author="Jens-Rainer Ohm" w:date="2020-04-20T19:03:00Z">
        <w:r w:rsidR="009531BD">
          <w:t xml:space="preserve"> from (353-356)</w:t>
        </w:r>
      </w:ins>
      <w:ins w:id="400" w:author="Jens-Rainer Ohm" w:date="2020-04-20T19:05:00Z">
        <w:r w:rsidR="009531BD">
          <w:t xml:space="preserve"> versus avail</w:t>
        </w:r>
      </w:ins>
      <w:ins w:id="401" w:author="Jens-Rainer Ohm" w:date="2020-04-20T19:06:00Z">
        <w:r w:rsidR="009531BD">
          <w:t>ability</w:t>
        </w:r>
      </w:ins>
      <w:ins w:id="402" w:author="Jens-Rainer Ohm" w:date="2020-04-20T22:53:00Z">
        <w:r w:rsidR="00C55486">
          <w:t xml:space="preserve"> checks</w:t>
        </w:r>
      </w:ins>
      <w:ins w:id="403" w:author="Jens-Rainer Ohm" w:date="2020-04-20T19:03:00Z">
        <w:r w:rsidR="009531BD">
          <w:t>, which could result in unassigned values (</w:t>
        </w:r>
      </w:ins>
      <w:ins w:id="404" w:author="Jens-Rainer Ohm" w:date="2020-04-20T22:53:00Z">
        <w:r w:rsidR="00C55486">
          <w:t xml:space="preserve">in </w:t>
        </w:r>
      </w:ins>
      <w:ins w:id="405" w:author="Jens-Rainer Ohm" w:date="2020-04-20T22:54:00Z">
        <w:r w:rsidR="00C55486">
          <w:t xml:space="preserve">particular </w:t>
        </w:r>
      </w:ins>
      <w:ins w:id="406" w:author="Jens-Rainer Ohm" w:date="2020-04-20T19:03:00Z">
        <w:r w:rsidR="009531BD">
          <w:t xml:space="preserve">whenever negative x </w:t>
        </w:r>
      </w:ins>
      <w:ins w:id="407" w:author="Jens-Rainer Ohm" w:date="2020-04-20T22:54:00Z">
        <w:r w:rsidR="00C55486">
          <w:t>in combination with</w:t>
        </w:r>
      </w:ins>
      <w:ins w:id="408" w:author="Jens-Rainer Ohm" w:date="2020-04-20T19:03:00Z">
        <w:r w:rsidR="009531BD">
          <w:t xml:space="preserve"> positive y comes up)</w:t>
        </w:r>
      </w:ins>
      <w:ins w:id="409" w:author="Jens-Rainer Ohm" w:date="2020-04-20T19:06:00Z">
        <w:r w:rsidR="009531BD">
          <w:t xml:space="preserve">. </w:t>
        </w:r>
      </w:ins>
      <w:ins w:id="410" w:author="Jens-Rainer Ohm" w:date="2020-04-20T19:24:00Z">
        <w:r w:rsidR="008B5BA5">
          <w:t xml:space="preserve">Also, the </w:t>
        </w:r>
      </w:ins>
      <w:ins w:id="411" w:author="Jens-Rainer Ohm" w:date="2020-04-20T22:54:00Z">
        <w:r w:rsidR="00C55486">
          <w:t xml:space="preserve">mismatch in terms of 4:2:2 </w:t>
        </w:r>
        <w:r w:rsidR="00C55486">
          <w:t xml:space="preserve">(see below under R0471) </w:t>
        </w:r>
        <w:r w:rsidR="00C55486">
          <w:t>is miss</w:t>
        </w:r>
        <w:r w:rsidR="00C55486">
          <w:t>ing.</w:t>
        </w:r>
      </w:ins>
    </w:p>
    <w:p w14:paraId="367CA0D0" w14:textId="0A0E7799" w:rsidR="009531BD" w:rsidRDefault="009531BD" w:rsidP="00DF5E86">
      <w:pPr>
        <w:rPr>
          <w:ins w:id="412" w:author="Jens-Rainer Ohm" w:date="2020-04-20T22:38:00Z"/>
        </w:rPr>
      </w:pPr>
      <w:ins w:id="413" w:author="Jens-Rainer Ohm" w:date="2020-04-20T19:06:00Z">
        <w:r>
          <w:t xml:space="preserve">This is agreed by proponents, and further fixes </w:t>
        </w:r>
      </w:ins>
      <w:ins w:id="414" w:author="Jens-Rainer Ohm" w:date="2020-04-20T22:55:00Z">
        <w:r w:rsidR="00C55486">
          <w:t>were confirmed to be</w:t>
        </w:r>
      </w:ins>
      <w:ins w:id="415" w:author="Jens-Rainer Ohm" w:date="2020-04-20T19:06:00Z">
        <w:r>
          <w:t xml:space="preserve"> necessary.</w:t>
        </w:r>
      </w:ins>
    </w:p>
    <w:p w14:paraId="40033ECE" w14:textId="3A9B905A" w:rsidR="007070F0" w:rsidRDefault="007070F0" w:rsidP="00DF5E86">
      <w:pPr>
        <w:rPr>
          <w:del w:id="416" w:author="Jens-Rainer Ohm" w:date="2020-04-20T19:27:00Z"/>
        </w:rPr>
      </w:pPr>
      <w:del w:id="417" w:author="Jens-Rainer Ohm" w:date="2020-04-20T19:27:00Z">
        <w:r w:rsidRPr="0026383F">
          <w:rPr>
            <w:highlight w:val="yellow"/>
          </w:rPr>
          <w:delText>Revisit</w:delText>
        </w:r>
        <w:r>
          <w:delText>.</w:delText>
        </w:r>
      </w:del>
    </w:p>
    <w:p w14:paraId="59489D7F" w14:textId="77777777" w:rsidR="00071041" w:rsidRPr="000F5283" w:rsidRDefault="0088779A" w:rsidP="0026383F">
      <w:pPr>
        <w:pStyle w:val="berschrift9"/>
        <w:rPr>
          <w:rFonts w:eastAsia="Times New Roman"/>
          <w:szCs w:val="24"/>
        </w:rPr>
      </w:pPr>
      <w:hyperlink r:id="rId156"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322104CE" w:rsidR="00071041" w:rsidRPr="00FB3B57" w:rsidRDefault="007070F0" w:rsidP="00BC7FF5">
      <w:pPr>
        <w:rPr>
          <w:ins w:id="418" w:author="Jens-Rainer Ohm" w:date="2020-04-20T19:27:00Z"/>
        </w:rPr>
      </w:pPr>
      <w:r>
        <w:t xml:space="preserve">Experts are asked studying the additional aspects that this document </w:t>
      </w:r>
      <w:del w:id="419" w:author="Jens-Rainer Ohm" w:date="2020-04-20T19:08:00Z">
        <w:r>
          <w:delText xml:space="preserve">raised </w:delText>
        </w:r>
      </w:del>
      <w:ins w:id="420" w:author="Jens-Rainer Ohm" w:date="2020-04-20T19:08:00Z">
        <w:r w:rsidR="009531BD">
          <w:t xml:space="preserve">raises </w:t>
        </w:r>
      </w:ins>
      <w:r>
        <w:t>(beyond those already confirmed in R0314 and R0452)</w:t>
      </w:r>
      <w:r w:rsidR="00F75616">
        <w:t xml:space="preserve">. </w:t>
      </w:r>
      <w:del w:id="421" w:author="Jens-Rainer Ohm" w:date="2020-04-20T19:11:00Z">
        <w:r w:rsidR="00F75616" w:rsidRPr="00DE6A52">
          <w:rPr>
            <w:rPrChange w:id="422" w:author="Jens-Rainer Ohm" w:date="2020-04-20T22:38:00Z">
              <w:rPr>
                <w:highlight w:val="yellow"/>
              </w:rPr>
            </w:rPrChange>
          </w:rPr>
          <w:delText>Revisit</w:delText>
        </w:r>
        <w:r w:rsidR="00F75616">
          <w:delText>.</w:delText>
        </w:r>
      </w:del>
      <w:ins w:id="423" w:author="Jens-Rainer Ohm" w:date="2020-04-20T19:11:00Z">
        <w:r w:rsidR="00DE6A52" w:rsidRPr="00DE6A52">
          <w:rPr>
            <w:rPrChange w:id="424" w:author="Jens-Rainer Ohm" w:date="2020-04-20T19:11:00Z">
              <w:rPr>
                <w:highlight w:val="yellow"/>
              </w:rPr>
            </w:rPrChange>
          </w:rPr>
          <w:t xml:space="preserve">It </w:t>
        </w:r>
        <w:r w:rsidR="00DE6A52">
          <w:t xml:space="preserve">was agreed by other experts </w:t>
        </w:r>
      </w:ins>
      <w:ins w:id="425" w:author="Jens-Rainer Ohm" w:date="2020-04-20T19:13:00Z">
        <w:r w:rsidR="00DE6A52">
          <w:t xml:space="preserve">(including proponents of R0452, R0375 and R0314) </w:t>
        </w:r>
      </w:ins>
      <w:ins w:id="426" w:author="Jens-Rainer Ohm" w:date="2020-04-20T19:11:00Z">
        <w:r w:rsidR="00DE6A52">
          <w:t xml:space="preserve">who had </w:t>
        </w:r>
      </w:ins>
      <w:ins w:id="427" w:author="Jens-Rainer Ohm" w:date="2020-04-20T19:12:00Z">
        <w:r w:rsidR="00DE6A52">
          <w:t>inspected the text that the additional aspects are justified.</w:t>
        </w:r>
      </w:ins>
      <w:ins w:id="428" w:author="Jens-Rainer Ohm" w:date="2020-04-20T19:16:00Z">
        <w:r w:rsidR="00DE6A52">
          <w:t xml:space="preserve"> The additional aspects are wrong definitions of behaviour of defining filters for 4:2:2 case</w:t>
        </w:r>
      </w:ins>
      <w:ins w:id="429" w:author="Jens-Rainer Ohm" w:date="2020-04-20T19:17:00Z">
        <w:r w:rsidR="00DE6A52">
          <w:t>, and the possible contradiction numSampL=0 and availability=true</w:t>
        </w:r>
      </w:ins>
      <w:ins w:id="430" w:author="Jens-Rainer Ohm" w:date="2020-04-20T22:55:00Z">
        <w:r w:rsidR="00C55486">
          <w:t xml:space="preserve"> </w:t>
        </w:r>
      </w:ins>
      <w:ins w:id="431" w:author="Jens-Rainer Ohm" w:date="2020-04-20T22:56:00Z">
        <w:r w:rsidR="00C55486">
          <w:t>(or same with numSampT)</w:t>
        </w:r>
      </w:ins>
      <w:ins w:id="432" w:author="Jens-Rainer Ohm" w:date="2020-04-20T19:18:00Z">
        <w:r w:rsidR="00DE6A52">
          <w:t>.</w:t>
        </w:r>
      </w:ins>
    </w:p>
    <w:p w14:paraId="43D6D747" w14:textId="7D2634F9" w:rsidR="008B5BA5" w:rsidRDefault="008B5BA5" w:rsidP="00BC7FF5">
      <w:pPr>
        <w:rPr>
          <w:ins w:id="433" w:author="Jens-Rainer Ohm" w:date="2020-04-20T19:32:00Z"/>
        </w:rPr>
      </w:pPr>
      <w:ins w:id="434" w:author="Jens-Rainer Ohm" w:date="2020-04-20T19:27:00Z">
        <w:r w:rsidRPr="007B5F1F">
          <w:rPr>
            <w:highlight w:val="yellow"/>
            <w:rPrChange w:id="435" w:author="Jens-Rainer Ohm" w:date="2020-04-20T19:30:00Z">
              <w:rPr/>
            </w:rPrChange>
          </w:rPr>
          <w:lastRenderedPageBreak/>
          <w:t>Revisit</w:t>
        </w:r>
        <w:r>
          <w:t xml:space="preserve">: The proponents </w:t>
        </w:r>
      </w:ins>
      <w:ins w:id="436" w:author="Jens-Rainer Ohm" w:date="2020-04-20T19:28:00Z">
        <w:r>
          <w:t xml:space="preserve">of R0452 </w:t>
        </w:r>
      </w:ins>
      <w:ins w:id="437" w:author="Jens-Rainer Ohm" w:date="2020-04-20T19:27:00Z">
        <w:r>
          <w:t>should include the missing additional items w</w:t>
        </w:r>
      </w:ins>
      <w:ins w:id="438" w:author="Jens-Rainer Ohm" w:date="2020-04-20T19:28:00Z">
        <w:r>
          <w:t xml:space="preserve">here the spec is not aligned with the text into their version (on top of R0452v6). It is asserted that this would then only be </w:t>
        </w:r>
      </w:ins>
      <w:ins w:id="439" w:author="Jens-Rainer Ohm" w:date="2020-04-20T19:29:00Z">
        <w:r>
          <w:t>an editorial difference between R0452 and R0471</w:t>
        </w:r>
      </w:ins>
      <w:ins w:id="440" w:author="Jens-Rainer Ohm" w:date="2020-04-20T19:31:00Z">
        <w:r w:rsidR="007B5F1F">
          <w:t>, the decoder behaviour would be exactly identical</w:t>
        </w:r>
      </w:ins>
      <w:ins w:id="441" w:author="Jens-Rainer Ohm" w:date="2020-04-20T19:29:00Z">
        <w:r>
          <w:t xml:space="preserve">. </w:t>
        </w:r>
        <w:r w:rsidR="007B5F1F">
          <w:t>Editors should then decide which of the two versions would be mo</w:t>
        </w:r>
      </w:ins>
      <w:ins w:id="442" w:author="Jens-Rainer Ohm" w:date="2020-04-20T19:30:00Z">
        <w:r w:rsidR="007B5F1F">
          <w:t>re appropriate</w:t>
        </w:r>
      </w:ins>
      <w:ins w:id="443" w:author="Jens-Rainer Ohm" w:date="2020-04-20T22:56:00Z">
        <w:r w:rsidR="00C55486">
          <w:t>, clean and understandable</w:t>
        </w:r>
      </w:ins>
      <w:ins w:id="444" w:author="Jens-Rainer Ohm" w:date="2020-04-20T19:30:00Z">
        <w:r w:rsidR="007B5F1F">
          <w:t>.</w:t>
        </w:r>
      </w:ins>
    </w:p>
    <w:p w14:paraId="35A7318B" w14:textId="389C6092" w:rsidR="007B5F1F" w:rsidRDefault="007B5F1F" w:rsidP="00BC7FF5">
      <w:pPr>
        <w:rPr>
          <w:ins w:id="445" w:author="Jens-Rainer Ohm" w:date="2020-04-20T19:41:00Z"/>
        </w:rPr>
      </w:pPr>
      <w:ins w:id="446" w:author="Jens-Rainer Ohm" w:date="2020-04-20T19:32:00Z">
        <w:r>
          <w:t>It is f</w:t>
        </w:r>
      </w:ins>
      <w:ins w:id="447" w:author="Jens-Rainer Ohm" w:date="2020-04-20T19:33:00Z">
        <w:r>
          <w:t xml:space="preserve">urther </w:t>
        </w:r>
      </w:ins>
      <w:ins w:id="448" w:author="Jens-Rainer Ohm" w:date="2020-04-20T22:57:00Z">
        <w:r w:rsidR="00C55486">
          <w:t>confirmed</w:t>
        </w:r>
      </w:ins>
      <w:ins w:id="449" w:author="Jens-Rainer Ohm" w:date="2020-04-20T19:33:00Z">
        <w:r>
          <w:t xml:space="preserve"> again that both contributions are just about aligning the text with the software behaviour.</w:t>
        </w:r>
      </w:ins>
    </w:p>
    <w:p w14:paraId="2044FB93" w14:textId="7225011E" w:rsidR="00AD7699" w:rsidRDefault="00AD7699" w:rsidP="00BC7FF5">
      <w:pPr>
        <w:rPr>
          <w:ins w:id="450" w:author="Jens-Rainer Ohm" w:date="2020-04-20T19:33:00Z"/>
        </w:rPr>
      </w:pPr>
      <w:ins w:id="451" w:author="Jens-Rainer Ohm" w:date="2020-04-20T19:41:00Z">
        <w:r>
          <w:t>Discussion in track B stopped here Mon. 2</w:t>
        </w:r>
      </w:ins>
      <w:ins w:id="452" w:author="Jens-Rainer Ohm" w:date="2020-04-20T19:42:00Z">
        <w:r>
          <w:t xml:space="preserve">0 Apr. </w:t>
        </w:r>
        <w:r w:rsidR="008C6CFA">
          <w:t>1730.</w:t>
        </w:r>
      </w:ins>
    </w:p>
    <w:p w14:paraId="14E61598" w14:textId="77777777" w:rsidR="007B5F1F" w:rsidRPr="00FB3B57" w:rsidRDefault="007B5F1F" w:rsidP="00BC7FF5">
      <w:pPr>
        <w:rPr>
          <w:ins w:id="453" w:author="Jens-Rainer Ohm" w:date="2020-04-20T22:38:00Z"/>
        </w:rPr>
      </w:pPr>
    </w:p>
    <w:p w14:paraId="56846C24" w14:textId="6BC2205D" w:rsidR="00BC7FF5" w:rsidRPr="00FB3B57" w:rsidRDefault="00BC7FF5" w:rsidP="00BC7FF5">
      <w:pPr>
        <w:pStyle w:val="berschrift3"/>
      </w:pPr>
      <w:bookmarkStart w:id="454" w:name="_Ref28812757"/>
      <w:bookmarkStart w:id="455" w:name="_Ref28875550"/>
      <w:r w:rsidRPr="00FB3B57">
        <w:t>Loop filtering</w:t>
      </w:r>
      <w:bookmarkEnd w:id="454"/>
      <w:r w:rsidRPr="00FB3B57">
        <w:t xml:space="preserve"> (2</w:t>
      </w:r>
      <w:r w:rsidR="00C92030">
        <w:t>3</w:t>
      </w:r>
      <w:r w:rsidRPr="00FB3B57">
        <w:t>)</w:t>
      </w:r>
      <w:bookmarkEnd w:id="455"/>
    </w:p>
    <w:p w14:paraId="31357334" w14:textId="11608128" w:rsidR="00BC7FF5" w:rsidRPr="00FB3B57" w:rsidRDefault="00BC7FF5" w:rsidP="00BC7FF5">
      <w:pPr>
        <w:pStyle w:val="berschrift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88779A" w:rsidP="00BC7FF5">
      <w:pPr>
        <w:pStyle w:val="berschrift9"/>
        <w:rPr>
          <w:rFonts w:eastAsia="Times New Roman"/>
          <w:szCs w:val="24"/>
          <w:lang w:val="en-CA"/>
        </w:rPr>
      </w:pPr>
      <w:hyperlink r:id="rId157"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w:t>
      </w:r>
      <w:proofErr w:type="gramStart"/>
      <w:r>
        <w:rPr>
          <w:lang w:eastAsia="ja-JP"/>
        </w:rPr>
        <w:t>results.</w:t>
      </w:r>
      <w:r>
        <w:t>Presented</w:t>
      </w:r>
      <w:proofErr w:type="gramEnd"/>
      <w:r>
        <w:t xml:space="preserve"> in Track B Sun 19 Apr. 0720</w:t>
      </w:r>
    </w:p>
    <w:p w14:paraId="23E1DECB" w14:textId="67F6F0CC" w:rsidR="006F689A" w:rsidRDefault="006F689A" w:rsidP="00BC7FF5">
      <w:r>
        <w:t xml:space="preserve">The case only happens for 9 </w:t>
      </w:r>
      <w:proofErr w:type="gramStart"/>
      <w:r>
        <w:t>bit</w:t>
      </w:r>
      <w:proofErr w:type="gramEnd"/>
      <w:r>
        <w:t>, where for low QP tc would end up with a value of 1, which means that deblocking is not turned off for low QP.</w:t>
      </w:r>
    </w:p>
    <w:p w14:paraId="0780B0EF" w14:textId="500C7D58" w:rsidR="006F689A" w:rsidRDefault="006F689A" w:rsidP="00BC7FF5">
      <w:r>
        <w:t xml:space="preserve">This is a clear oversight when the tc mapping was changed to </w:t>
      </w:r>
      <w:proofErr w:type="gramStart"/>
      <w:r>
        <w:t>10 bit</w:t>
      </w:r>
      <w:proofErr w:type="gramEnd"/>
      <w:r>
        <w:t xml:space="preserve">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88779A" w:rsidP="00BC7FF5">
      <w:pPr>
        <w:pStyle w:val="berschrift9"/>
        <w:rPr>
          <w:rFonts w:eastAsia="Times New Roman"/>
          <w:szCs w:val="24"/>
          <w:lang w:val="en-CA"/>
        </w:rPr>
      </w:pPr>
      <w:hyperlink r:id="rId158"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11CC1A8" w:rsidR="00BC7FF5" w:rsidRPr="00FB3B57" w:rsidRDefault="00BC7FF5" w:rsidP="00BC7FF5">
      <w:pPr>
        <w:rPr>
          <w:noProof/>
        </w:rPr>
      </w:pPr>
      <w:r w:rsidRPr="00FB3B57">
        <w:rPr>
          <w:noProof/>
          <w:highlight w:val="yellow"/>
        </w:rPr>
        <w:lastRenderedPageBreak/>
        <w:t>Recommendation (</w:t>
      </w:r>
      <w:r w:rsidR="0032614F">
        <w:rPr>
          <w:noProof/>
          <w:highlight w:val="yellow"/>
        </w:rPr>
        <w:t>mismatch/align</w:t>
      </w:r>
      <w:r w:rsidRPr="00FB3B57">
        <w:rPr>
          <w:noProof/>
          <w:highlight w:val="yellow"/>
        </w:rPr>
        <w:t>text)</w:t>
      </w:r>
      <w:r w:rsidRPr="00FB3B57">
        <w:rPr>
          <w:noProof/>
        </w:rPr>
        <w:t>: Th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586A61BF" w:rsidR="00BC7FF5" w:rsidRPr="00FB3B57" w:rsidRDefault="00790EA1" w:rsidP="00BC7FF5">
      <w:r w:rsidRPr="004D18D3">
        <w:rPr>
          <w:highlight w:val="yellow"/>
        </w:rPr>
        <w:t>Revisit</w:t>
      </w:r>
      <w:r>
        <w:t>: Turn into decision</w:t>
      </w:r>
    </w:p>
    <w:p w14:paraId="0A2666F2" w14:textId="77777777" w:rsidR="00BC7FF5" w:rsidRPr="00FB3B57" w:rsidRDefault="0088779A" w:rsidP="00BC7FF5">
      <w:pPr>
        <w:pStyle w:val="berschrift9"/>
        <w:rPr>
          <w:rFonts w:eastAsia="Times New Roman"/>
          <w:szCs w:val="24"/>
          <w:lang w:val="en-CA"/>
        </w:rPr>
      </w:pPr>
      <w:hyperlink r:id="rId159"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88779A" w:rsidP="00BC7FF5">
      <w:pPr>
        <w:pStyle w:val="berschrift9"/>
        <w:rPr>
          <w:rFonts w:eastAsia="Times New Roman"/>
          <w:szCs w:val="24"/>
          <w:lang w:val="en-CA"/>
        </w:rPr>
      </w:pPr>
      <w:hyperlink r:id="rId160"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88779A"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w:t>
      </w:r>
      <w:proofErr w:type="gramStart"/>
      <w:r w:rsidRPr="00FB3B57">
        <w:rPr>
          <w:w w:val="96"/>
          <w:fitText w:val="634" w:id="-2072684544"/>
        </w:rPr>
        <w:t>8:</w:t>
      </w:r>
      <w:r w:rsidRPr="00FB3B57">
        <w:t>{</w:t>
      </w:r>
      <w:proofErr w:type="gramEnd"/>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w:t>
      </w:r>
      <w:proofErr w:type="gramStart"/>
      <w:r w:rsidRPr="00FB3B57">
        <w:rPr>
          <w:w w:val="96"/>
          <w:fitText w:val="634" w:id="-2072684543"/>
        </w:rPr>
        <w:t>8:</w:t>
      </w:r>
      <w:r w:rsidRPr="00FB3B57">
        <w:t>{</w:t>
      </w:r>
      <w:proofErr w:type="gramEnd"/>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w:t>
      </w:r>
      <w:proofErr w:type="gramStart"/>
      <w:r w:rsidRPr="00FB3B57">
        <w:rPr>
          <w:w w:val="96"/>
          <w:fitText w:val="634" w:id="-2072684542"/>
        </w:rPr>
        <w:t>8:</w:t>
      </w:r>
      <w:r w:rsidRPr="00FB3B57">
        <w:t>{</w:t>
      </w:r>
      <w:proofErr w:type="gramEnd"/>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50%,-5.18%,-4.94%}for AI,{-3.76%,-2.36%,-2.39%}for RA,{-1.28%,-0.68%,-0.69%}for LB</w:t>
      </w:r>
    </w:p>
    <w:p w14:paraId="2FF639B8" w14:textId="77777777" w:rsidR="00BC7FF5" w:rsidRPr="00FB3B57" w:rsidRDefault="00BC7FF5" w:rsidP="00BC7FF5">
      <w:r w:rsidRPr="00FB3B57">
        <w:lastRenderedPageBreak/>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88779A" w:rsidP="00BC7FF5">
      <w:pPr>
        <w:pStyle w:val="berschrift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88779A"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88779A" w:rsidP="00BC7FF5">
      <w:pPr>
        <w:pStyle w:val="berschrift9"/>
        <w:rPr>
          <w:rFonts w:eastAsia="Times New Roman"/>
          <w:color w:val="0000FF"/>
          <w:szCs w:val="24"/>
          <w:u w:val="single"/>
          <w:lang w:val="en-CA"/>
        </w:rPr>
      </w:pPr>
      <w:hyperlink r:id="rId164"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88779A"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88779A" w:rsidP="0026383F">
      <w:pPr>
        <w:pStyle w:val="berschrift9"/>
        <w:rPr>
          <w:rFonts w:eastAsia="Times New Roman"/>
          <w:szCs w:val="24"/>
        </w:rPr>
      </w:pPr>
      <w:hyperlink r:id="rId166"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88779A" w:rsidP="00BC7FF5">
      <w:pPr>
        <w:pStyle w:val="berschrift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berschrift9"/>
        <w:rPr>
          <w:highlight w:val="yellow"/>
          <w:lang w:eastAsia="de-DE"/>
        </w:rPr>
      </w:pPr>
    </w:p>
    <w:p w14:paraId="7AF9977C" w14:textId="51F38596" w:rsidR="00BC7FF5" w:rsidRPr="00FB3B57" w:rsidRDefault="0088779A"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r>
        <w:t xml:space="preserve">When both sides of the boundary are IBC coded, the boundary strength derivation requires whether the difference between the vertical or horizontal components of the block vectors are greater or equal than 8 </w:t>
      </w:r>
      <w:r>
        <w:lastRenderedPageBreak/>
        <w:t>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xml:space="preserve">: Left to the discretion of editor to </w:t>
      </w:r>
      <w:proofErr w:type="gramStart"/>
      <w:r>
        <w:rPr>
          <w:lang w:eastAsia="de-DE"/>
        </w:rPr>
        <w:t>take action</w:t>
      </w:r>
      <w:proofErr w:type="gramEnd"/>
      <w:r>
        <w:rPr>
          <w:lang w:eastAsia="de-DE"/>
        </w:rPr>
        <w:t>.</w:t>
      </w:r>
    </w:p>
    <w:p w14:paraId="21E0B069" w14:textId="77777777" w:rsidR="00BC7FF5" w:rsidRPr="00FB3B57" w:rsidRDefault="0088779A"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88779A" w:rsidP="00BC7FF5">
      <w:pPr>
        <w:pStyle w:val="berschrift9"/>
        <w:rPr>
          <w:rFonts w:eastAsia="Times New Roman"/>
          <w:szCs w:val="24"/>
          <w:lang w:val="en-CA"/>
        </w:rPr>
      </w:pPr>
      <w:hyperlink r:id="rId170"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 xml:space="preserve">It is confirmed during the discussion that a case where luma is palette and chroma is IBC is excluded. The other way </w:t>
      </w:r>
      <w:proofErr w:type="gramStart"/>
      <w:r>
        <w:rPr>
          <w:lang w:eastAsia="de-DE"/>
        </w:rPr>
        <w:t>round</w:t>
      </w:r>
      <w:proofErr w:type="gramEnd"/>
      <w:r>
        <w:rPr>
          <w:lang w:eastAsia="de-DE"/>
        </w:rPr>
        <w:t xml:space="preserve">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88779A"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lastRenderedPageBreak/>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88779A" w:rsidP="007F7716">
      <w:pPr>
        <w:pStyle w:val="berschrift9"/>
        <w:rPr>
          <w:rFonts w:eastAsia="Times New Roman"/>
          <w:szCs w:val="24"/>
        </w:rPr>
      </w:pPr>
      <w:hyperlink r:id="rId172"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88779A"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77777777" w:rsidR="00BC7FF5" w:rsidRPr="00FB3B57" w:rsidRDefault="00BC7FF5" w:rsidP="00BC7FF5">
      <w:r w:rsidRPr="00FB3B57">
        <w:t>In VTM-8.0</w:t>
      </w:r>
      <w:del w:id="456" w:author="Gary Sullivan" w:date="2020-04-20T09:14:00Z">
        <w:r w:rsidRPr="00FB3B57" w:rsidDel="00997E15">
          <w:delText xml:space="preserve"> [1]</w:delText>
        </w:r>
      </w:del>
      <w:r w:rsidRPr="00FB3B57">
        <w:t xml:space="preserve">,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527936EC" w:rsidR="00BC7FF5" w:rsidRDefault="00BC7FF5" w:rsidP="00BC7FF5">
      <w:r w:rsidRPr="00FB3B57">
        <w:rPr>
          <w:highlight w:val="yellow"/>
        </w:rPr>
        <w:t>Recommendation(cleanup/text+software)</w:t>
      </w:r>
      <w:r w:rsidRPr="00FB3B57">
        <w:t>: The rounding operation in case of the modified filter at virtual boundary should be aligned. Editors should decide the best way of expressing it in text.</w:t>
      </w:r>
    </w:p>
    <w:p w14:paraId="0F3CD786" w14:textId="6892A4F6" w:rsidR="00C162E5" w:rsidRPr="00FB3B57" w:rsidRDefault="00C162E5" w:rsidP="00BC7FF5">
      <w:r w:rsidRPr="00805739">
        <w:rPr>
          <w:highlight w:val="yellow"/>
        </w:rPr>
        <w:t>Revisit</w:t>
      </w:r>
      <w:r>
        <w:t xml:space="preserve"> – convert into decision</w:t>
      </w:r>
    </w:p>
    <w:p w14:paraId="261BDD14" w14:textId="77777777" w:rsidR="00BC7FF5" w:rsidRPr="00FB3B57" w:rsidRDefault="0088779A" w:rsidP="00BC7FF5">
      <w:pPr>
        <w:pStyle w:val="berschrift9"/>
        <w:rPr>
          <w:rFonts w:eastAsia="Times New Roman"/>
          <w:szCs w:val="24"/>
          <w:lang w:val="en-CA"/>
        </w:rPr>
      </w:pPr>
      <w:hyperlink r:id="rId174"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 xml:space="preserve">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w:t>
      </w:r>
      <w:r w:rsidRPr="00FB3B57">
        <w:lastRenderedPageBreak/>
        <w:t>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88779A" w:rsidP="002C416B">
      <w:pPr>
        <w:pStyle w:val="berschrift9"/>
        <w:rPr>
          <w:rFonts w:eastAsia="Times New Roman"/>
          <w:color w:val="0000FF"/>
          <w:szCs w:val="24"/>
          <w:u w:val="single"/>
        </w:rPr>
      </w:pPr>
      <w:hyperlink r:id="rId175"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88779A"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88779A" w:rsidP="00BC7FF5">
      <w:pPr>
        <w:pStyle w:val="berschrift9"/>
        <w:rPr>
          <w:rFonts w:eastAsia="Times New Roman"/>
          <w:color w:val="0000FF"/>
          <w:szCs w:val="24"/>
          <w:u w:val="single"/>
          <w:lang w:val="en-CA"/>
        </w:rPr>
      </w:pPr>
      <w:hyperlink r:id="rId177"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88779A"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w:t>
      </w:r>
      <w:r w:rsidRPr="00FB3B57">
        <w:lastRenderedPageBreak/>
        <w:t xml:space="preserve">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 xml:space="preserve">It is however pointed out that SAO does not need to store sample values, so it would be more like </w:t>
      </w:r>
      <w:proofErr w:type="gramStart"/>
      <w:r w:rsidRPr="00FB3B57">
        <w:t>1 line</w:t>
      </w:r>
      <w:proofErr w:type="gramEnd"/>
      <w:r w:rsidRPr="00FB3B57">
        <w:t xml:space="preserv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88779A"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lastRenderedPageBreak/>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88779A" w:rsidP="00BC7FF5">
      <w:pPr>
        <w:pStyle w:val="berschrift9"/>
        <w:rPr>
          <w:rFonts w:eastAsia="Times New Roman"/>
          <w:szCs w:val="24"/>
          <w:lang w:val="en-CA"/>
        </w:rPr>
      </w:pPr>
      <w:hyperlink r:id="rId180"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15D06655" w14:textId="77777777" w:rsidR="004D2598" w:rsidRPr="00355652" w:rsidRDefault="0088779A" w:rsidP="002C416B">
      <w:pPr>
        <w:pStyle w:val="berschrift9"/>
        <w:rPr>
          <w:rFonts w:eastAsia="Times New Roman"/>
          <w:szCs w:val="24"/>
        </w:rPr>
      </w:pPr>
      <w:hyperlink r:id="rId181"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6046C3BF" w14:textId="3A4F851F" w:rsidR="004D2598" w:rsidRPr="00FB3B57" w:rsidRDefault="004D2598" w:rsidP="00BC7FF5">
      <w:r w:rsidRPr="002C416B">
        <w:rPr>
          <w:highlight w:val="yellow"/>
        </w:rPr>
        <w:t>TBP</w:t>
      </w:r>
      <w:r>
        <w:t xml:space="preserve"> – </w:t>
      </w:r>
      <w:r w:rsidR="00901817">
        <w:t xml:space="preserve">concerns LL and HLS – </w:t>
      </w:r>
      <w:r>
        <w:t>plenary?</w:t>
      </w:r>
    </w:p>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88779A"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77777777" w:rsidR="00BC7FF5" w:rsidRPr="00FB3B57" w:rsidRDefault="00BC7FF5" w:rsidP="00C55486">
      <w:pPr>
        <w:numPr>
          <w:ilvl w:val="0"/>
          <w:numId w:val="161"/>
        </w:numPr>
        <w:pPrChange w:id="457" w:author="Jens-Rainer Ohm" w:date="2020-04-20T22:58:00Z">
          <w:pPr/>
        </w:pPrChange>
      </w:pPr>
      <w:del w:id="458" w:author="Jens-Rainer Ohm" w:date="2020-04-20T22:57:00Z">
        <w:r w:rsidRPr="00FB3B57" w:rsidDel="00C55486">
          <w:delText></w:delText>
        </w:r>
        <w:r w:rsidRPr="00FB3B57" w:rsidDel="00C55486">
          <w:tab/>
        </w:r>
      </w:del>
      <w:proofErr w:type="gramStart"/>
      <w:r w:rsidRPr="00FB3B57">
        <w:t>AI :</w:t>
      </w:r>
      <w:proofErr w:type="gramEnd"/>
      <w:r w:rsidRPr="00FB3B57">
        <w:t xml:space="preserve">  0.00% (Y), 0.00% (Cb), 0.00% (Cr) </w:t>
      </w:r>
    </w:p>
    <w:p w14:paraId="5DAC6708" w14:textId="77777777" w:rsidR="00BC7FF5" w:rsidRPr="00FB3B57" w:rsidRDefault="00BC7FF5" w:rsidP="00C55486">
      <w:pPr>
        <w:numPr>
          <w:ilvl w:val="0"/>
          <w:numId w:val="161"/>
        </w:numPr>
        <w:pPrChange w:id="459" w:author="Jens-Rainer Ohm" w:date="2020-04-20T22:58:00Z">
          <w:pPr/>
        </w:pPrChange>
      </w:pPr>
      <w:del w:id="460" w:author="Jens-Rainer Ohm" w:date="2020-04-20T22:57:00Z">
        <w:r w:rsidRPr="00FB3B57" w:rsidDel="00C55486">
          <w:delText></w:delText>
        </w:r>
        <w:r w:rsidRPr="00FB3B57" w:rsidDel="00C55486">
          <w:tab/>
        </w:r>
      </w:del>
      <w:proofErr w:type="gramStart"/>
      <w:r w:rsidRPr="00FB3B57">
        <w:t>RA :</w:t>
      </w:r>
      <w:proofErr w:type="gramEnd"/>
      <w:r w:rsidRPr="00FB3B57">
        <w:t xml:space="preserve"> 0.00% (Y), 0.00% (Cb), 0.00% (Cr) </w:t>
      </w:r>
    </w:p>
    <w:p w14:paraId="39F9744D" w14:textId="77777777" w:rsidR="00BC7FF5" w:rsidRPr="00FB3B57" w:rsidRDefault="00BC7FF5" w:rsidP="00C55486">
      <w:pPr>
        <w:numPr>
          <w:ilvl w:val="0"/>
          <w:numId w:val="161"/>
        </w:numPr>
        <w:pPrChange w:id="461" w:author="Jens-Rainer Ohm" w:date="2020-04-20T22:58:00Z">
          <w:pPr/>
        </w:pPrChange>
      </w:pPr>
      <w:del w:id="462" w:author="Jens-Rainer Ohm" w:date="2020-04-20T22:57:00Z">
        <w:r w:rsidRPr="00FB3B57" w:rsidDel="00C55486">
          <w:delText></w:delText>
        </w:r>
        <w:r w:rsidRPr="00FB3B57" w:rsidDel="00C55486">
          <w:tab/>
        </w:r>
      </w:del>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88779A" w:rsidP="00BC7FF5">
      <w:pPr>
        <w:pStyle w:val="berschrift9"/>
        <w:rPr>
          <w:rFonts w:eastAsia="Times New Roman"/>
          <w:color w:val="0000FF"/>
          <w:szCs w:val="24"/>
          <w:u w:val="single"/>
          <w:lang w:val="en-CA"/>
        </w:rPr>
      </w:pPr>
      <w:hyperlink r:id="rId183"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88779A"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 xml:space="preserve">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w:t>
      </w:r>
      <w:r w:rsidRPr="00FB3B57">
        <w:lastRenderedPageBreak/>
        <w:t>APS, which is the same method used in a regular chroma ALF. Under common test conditions, compared with VTM-8.0, the average BD rate of the proposed method is</w:t>
      </w:r>
    </w:p>
    <w:p w14:paraId="2C9E4E97" w14:textId="77777777" w:rsidR="00BC7FF5" w:rsidRPr="00FB3B57" w:rsidRDefault="00BC7FF5" w:rsidP="00C55486">
      <w:pPr>
        <w:numPr>
          <w:ilvl w:val="0"/>
          <w:numId w:val="160"/>
        </w:numPr>
        <w:pPrChange w:id="463" w:author="Jens-Rainer Ohm" w:date="2020-04-20T22:58:00Z">
          <w:pPr/>
        </w:pPrChange>
      </w:pPr>
      <w:r w:rsidRPr="00FB3B57">
        <w:t>AI: 0.03%(Y), -0.17%(U), -0.20%(V)</w:t>
      </w:r>
    </w:p>
    <w:p w14:paraId="5039B98A" w14:textId="77777777" w:rsidR="00BC7FF5" w:rsidRPr="00FB3B57" w:rsidRDefault="00BC7FF5" w:rsidP="00C55486">
      <w:pPr>
        <w:numPr>
          <w:ilvl w:val="0"/>
          <w:numId w:val="160"/>
        </w:numPr>
        <w:pPrChange w:id="464" w:author="Jens-Rainer Ohm" w:date="2020-04-20T22:58:00Z">
          <w:pPr/>
        </w:pPrChange>
      </w:pPr>
      <w:r w:rsidRPr="00FB3B57">
        <w:t>RA: 0.01%(Y), -0.10%(U), 0.06%(V)</w:t>
      </w:r>
    </w:p>
    <w:p w14:paraId="518FD64C" w14:textId="77777777" w:rsidR="00BC7FF5" w:rsidRPr="00FB3B57" w:rsidRDefault="00BC7FF5" w:rsidP="00C55486">
      <w:pPr>
        <w:numPr>
          <w:ilvl w:val="0"/>
          <w:numId w:val="160"/>
        </w:numPr>
        <w:pPrChange w:id="465" w:author="Jens-Rainer Ohm" w:date="2020-04-20T22:58:00Z">
          <w:pPr/>
        </w:pPrChange>
      </w:pPr>
      <w:r w:rsidRPr="00FB3B57">
        <w:t>LDB: -0.04%(Y), -0.16%(U), -0.04%(V)</w:t>
      </w:r>
    </w:p>
    <w:p w14:paraId="161D026B" w14:textId="77777777" w:rsidR="00BC7FF5" w:rsidRPr="00FB3B57" w:rsidRDefault="00BC7FF5" w:rsidP="00C55486">
      <w:pPr>
        <w:numPr>
          <w:ilvl w:val="0"/>
          <w:numId w:val="160"/>
        </w:numPr>
        <w:pPrChange w:id="466" w:author="Jens-Rainer Ohm" w:date="2020-04-20T22:58:00Z">
          <w:pPr/>
        </w:pPrChange>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88779A" w:rsidP="007F7716">
      <w:pPr>
        <w:pStyle w:val="berschrift9"/>
        <w:rPr>
          <w:rFonts w:eastAsia="Times New Roman"/>
          <w:color w:val="0000FF"/>
          <w:szCs w:val="24"/>
          <w:u w:val="single"/>
        </w:rPr>
      </w:pPr>
      <w:hyperlink r:id="rId185"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88779A" w:rsidP="00BC7FF5">
      <w:pPr>
        <w:pStyle w:val="berschrift9"/>
        <w:rPr>
          <w:rFonts w:eastAsia="Times New Roman"/>
          <w:szCs w:val="24"/>
          <w:lang w:val="en-CA"/>
        </w:rPr>
      </w:pPr>
      <w:hyperlink r:id="rId186"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 xml:space="preserve">Method 3 is conceptually identical with R0312. The problem is that in case of 4:4:4 and 4:2:2 the processing of chroma in CCALF can only be started when the VB processing of luma at co-located positions has been </w:t>
      </w:r>
      <w:r w:rsidRPr="00FB3B57">
        <w:lastRenderedPageBreak/>
        <w:t>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0468E839" w14:textId="77777777" w:rsidR="00BC7FF5" w:rsidRPr="00FB3B57" w:rsidRDefault="00BC7FF5" w:rsidP="00BC7FF5">
      <w:r w:rsidRPr="00FB3B57">
        <w:t xml:space="preserve">It is mentioned that for 444 (which requires more memory anyway) the four additional line buffers are not too critical. Clarify this aspect – </w:t>
      </w:r>
      <w:r w:rsidRPr="00FB3B57">
        <w:rPr>
          <w:highlight w:val="yellow"/>
        </w:rPr>
        <w:t>revisit</w:t>
      </w:r>
      <w:r w:rsidRPr="00FB3B57">
        <w:t xml:space="preserve">. If the line buffers are not asserted to be critical, the current design should be good enough. Otherwise, method 2 should be considered. </w:t>
      </w:r>
    </w:p>
    <w:p w14:paraId="47A18296" w14:textId="77777777" w:rsidR="00BC7FF5" w:rsidRPr="00FB3B57" w:rsidRDefault="00F31C79" w:rsidP="00BC7FF5">
      <w:r>
        <w:t>It is noted that R0322 aspect 2 proposes same solutions (with slightly different results)</w:t>
      </w:r>
    </w:p>
    <w:p w14:paraId="1A1B90F5" w14:textId="77777777" w:rsidR="00BC7FF5" w:rsidRPr="00FB3B57" w:rsidRDefault="0088779A" w:rsidP="00BC7FF5">
      <w:pPr>
        <w:pStyle w:val="berschrift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88779A" w:rsidP="00BC7FF5">
      <w:pPr>
        <w:pStyle w:val="berschrift9"/>
        <w:rPr>
          <w:rFonts w:eastAsia="Times New Roman"/>
          <w:szCs w:val="24"/>
          <w:lang w:val="en-CA"/>
        </w:rPr>
      </w:pPr>
      <w:hyperlink r:id="rId188"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22904E62" w:rsidR="00BC7FF5" w:rsidRPr="00FB3B57" w:rsidRDefault="00BC7FF5" w:rsidP="00C55486">
      <w:pPr>
        <w:numPr>
          <w:ilvl w:val="0"/>
          <w:numId w:val="70"/>
        </w:numPr>
        <w:pPrChange w:id="467" w:author="Jens-Rainer Ohm" w:date="2020-04-20T22:57:00Z">
          <w:pPr/>
        </w:pPrChange>
      </w:pPr>
      <w:del w:id="468" w:author="Jens-Rainer Ohm" w:date="2020-04-20T22:57:00Z">
        <w:r w:rsidRPr="00FB3B57" w:rsidDel="00C55486">
          <w:delText>o</w:delText>
        </w:r>
        <w:r w:rsidRPr="00FB3B57" w:rsidDel="00C55486">
          <w:tab/>
        </w:r>
      </w:del>
      <w:proofErr w:type="gramStart"/>
      <w:r w:rsidRPr="00FB3B57">
        <w:t>AI :</w:t>
      </w:r>
      <w:proofErr w:type="gramEnd"/>
      <w:r w:rsidRPr="00FB3B57">
        <w:t xml:space="preserve">  0.01% (Y), -0.77% (Cb), -0.81% (Cr) </w:t>
      </w:r>
    </w:p>
    <w:p w14:paraId="09C3B9B1" w14:textId="151BC884" w:rsidR="00BC7FF5" w:rsidRPr="00FB3B57" w:rsidRDefault="00BC7FF5" w:rsidP="00C55486">
      <w:pPr>
        <w:numPr>
          <w:ilvl w:val="0"/>
          <w:numId w:val="70"/>
        </w:numPr>
        <w:pPrChange w:id="469" w:author="Jens-Rainer Ohm" w:date="2020-04-20T22:57:00Z">
          <w:pPr/>
        </w:pPrChange>
      </w:pPr>
      <w:del w:id="470" w:author="Jens-Rainer Ohm" w:date="2020-04-20T22:57:00Z">
        <w:r w:rsidRPr="00FB3B57" w:rsidDel="00C55486">
          <w:delText>o</w:delText>
        </w:r>
        <w:r w:rsidRPr="00FB3B57" w:rsidDel="00C55486">
          <w:tab/>
        </w:r>
      </w:del>
      <w:r w:rsidRPr="00FB3B57">
        <w:t xml:space="preserve">RA:  0.07% (Y), -1.99% (Cb), -1.95% (Cr) </w:t>
      </w:r>
    </w:p>
    <w:p w14:paraId="34B76ACE" w14:textId="65E82B4B" w:rsidR="00BC7FF5" w:rsidRPr="00FB3B57" w:rsidRDefault="00BC7FF5" w:rsidP="00C55486">
      <w:pPr>
        <w:numPr>
          <w:ilvl w:val="0"/>
          <w:numId w:val="70"/>
        </w:numPr>
        <w:pPrChange w:id="471" w:author="Jens-Rainer Ohm" w:date="2020-04-20T22:57:00Z">
          <w:pPr/>
        </w:pPrChange>
      </w:pPr>
      <w:del w:id="472" w:author="Jens-Rainer Ohm" w:date="2020-04-20T22:57:00Z">
        <w:r w:rsidRPr="00FB3B57" w:rsidDel="00C55486">
          <w:delText>o</w:delText>
        </w:r>
        <w:r w:rsidRPr="00FB3B57" w:rsidDel="00C55486">
          <w:tab/>
        </w:r>
      </w:del>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63FEFB04" w:rsidR="00BC7FF5" w:rsidRPr="00FB3B57" w:rsidRDefault="00BC7FF5" w:rsidP="00C55486">
      <w:pPr>
        <w:numPr>
          <w:ilvl w:val="0"/>
          <w:numId w:val="70"/>
        </w:numPr>
        <w:pPrChange w:id="473" w:author="Jens-Rainer Ohm" w:date="2020-04-20T22:58:00Z">
          <w:pPr/>
        </w:pPrChange>
      </w:pPr>
      <w:del w:id="474" w:author="Jens-Rainer Ohm" w:date="2020-04-20T22:58:00Z">
        <w:r w:rsidRPr="00FB3B57" w:rsidDel="00C55486">
          <w:delText>o</w:delText>
        </w:r>
        <w:r w:rsidRPr="00FB3B57" w:rsidDel="00C55486">
          <w:tab/>
        </w:r>
      </w:del>
      <w:proofErr w:type="gramStart"/>
      <w:r w:rsidRPr="00FB3B57">
        <w:t>AI :</w:t>
      </w:r>
      <w:proofErr w:type="gramEnd"/>
      <w:r w:rsidRPr="00FB3B57">
        <w:t xml:space="preserve">  0.05% (Y), -1.40% (Cb), -1.34% (Cr) </w:t>
      </w:r>
    </w:p>
    <w:p w14:paraId="1F8642BE" w14:textId="47F0AE35" w:rsidR="00BC7FF5" w:rsidRPr="00FB3B57" w:rsidRDefault="00BC7FF5" w:rsidP="00C55486">
      <w:pPr>
        <w:numPr>
          <w:ilvl w:val="0"/>
          <w:numId w:val="70"/>
        </w:numPr>
        <w:pPrChange w:id="475" w:author="Jens-Rainer Ohm" w:date="2020-04-20T22:58:00Z">
          <w:pPr/>
        </w:pPrChange>
      </w:pPr>
      <w:del w:id="476" w:author="Jens-Rainer Ohm" w:date="2020-04-20T22:58:00Z">
        <w:r w:rsidRPr="00FB3B57" w:rsidDel="00C55486">
          <w:delText>o</w:delText>
        </w:r>
        <w:r w:rsidRPr="00FB3B57" w:rsidDel="00C55486">
          <w:tab/>
        </w:r>
      </w:del>
      <w:r w:rsidRPr="00FB3B57">
        <w:t xml:space="preserve">RA:  0.04% (Y), -2.85% (Cb), -3.22% (Cr) </w:t>
      </w:r>
    </w:p>
    <w:p w14:paraId="7CBB399A" w14:textId="77777777" w:rsidR="00BC7FF5" w:rsidRPr="00FB3B57" w:rsidRDefault="00BC7FF5" w:rsidP="00C55486">
      <w:pPr>
        <w:numPr>
          <w:ilvl w:val="0"/>
          <w:numId w:val="159"/>
        </w:numPr>
        <w:pPrChange w:id="477" w:author="Jens-Rainer Ohm" w:date="2020-04-20T22:58:00Z">
          <w:pPr/>
        </w:pPrChange>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10E1CF4F" w:rsidR="00BC7FF5" w:rsidRPr="00FB3B57" w:rsidRDefault="00BC7FF5" w:rsidP="00C55486">
      <w:pPr>
        <w:numPr>
          <w:ilvl w:val="0"/>
          <w:numId w:val="159"/>
        </w:numPr>
        <w:pPrChange w:id="478" w:author="Jens-Rainer Ohm" w:date="2020-04-20T22:58:00Z">
          <w:pPr/>
        </w:pPrChange>
      </w:pPr>
      <w:del w:id="479" w:author="Jens-Rainer Ohm" w:date="2020-04-20T22:58:00Z">
        <w:r w:rsidRPr="00FB3B57" w:rsidDel="00C55486">
          <w:delText>o</w:delText>
        </w:r>
        <w:r w:rsidRPr="00FB3B57" w:rsidDel="00C55486">
          <w:tab/>
        </w:r>
      </w:del>
      <w:proofErr w:type="gramStart"/>
      <w:r w:rsidRPr="00FB3B57">
        <w:t>AI :</w:t>
      </w:r>
      <w:proofErr w:type="gramEnd"/>
      <w:r w:rsidRPr="00FB3B57">
        <w:t xml:space="preserve">  0.00% (Y), -0.35% (Cb), -0.39% (Cr) </w:t>
      </w:r>
    </w:p>
    <w:p w14:paraId="006FBFAE" w14:textId="41DABE99" w:rsidR="00BC7FF5" w:rsidRPr="00FB3B57" w:rsidRDefault="00BC7FF5" w:rsidP="00C55486">
      <w:pPr>
        <w:numPr>
          <w:ilvl w:val="0"/>
          <w:numId w:val="159"/>
        </w:numPr>
        <w:pPrChange w:id="480" w:author="Jens-Rainer Ohm" w:date="2020-04-20T22:58:00Z">
          <w:pPr/>
        </w:pPrChange>
      </w:pPr>
      <w:del w:id="481" w:author="Jens-Rainer Ohm" w:date="2020-04-20T22:58:00Z">
        <w:r w:rsidRPr="00FB3B57" w:rsidDel="00C55486">
          <w:delText>o</w:delText>
        </w:r>
        <w:r w:rsidRPr="00FB3B57" w:rsidDel="00C55486">
          <w:tab/>
        </w:r>
      </w:del>
      <w:r w:rsidRPr="00FB3B57">
        <w:t xml:space="preserve">RA:  0.05% (Y), -1.43% (Cb), -1.52% (Cr) </w:t>
      </w:r>
    </w:p>
    <w:p w14:paraId="5A192E2F" w14:textId="77777777" w:rsidR="00BC7FF5" w:rsidRPr="00FB3B57" w:rsidRDefault="00BC7FF5" w:rsidP="00C55486">
      <w:pPr>
        <w:numPr>
          <w:ilvl w:val="0"/>
          <w:numId w:val="159"/>
        </w:numPr>
        <w:pPrChange w:id="482" w:author="Jens-Rainer Ohm" w:date="2020-04-20T22:58:00Z">
          <w:pPr/>
        </w:pPrChange>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6583A6B2" w:rsidR="00BC7FF5" w:rsidRPr="00FB3B57" w:rsidRDefault="00BC7FF5" w:rsidP="00C55486">
      <w:pPr>
        <w:numPr>
          <w:ilvl w:val="0"/>
          <w:numId w:val="159"/>
        </w:numPr>
        <w:pPrChange w:id="483" w:author="Jens-Rainer Ohm" w:date="2020-04-20T22:58:00Z">
          <w:pPr/>
        </w:pPrChange>
      </w:pPr>
      <w:del w:id="484" w:author="Jens-Rainer Ohm" w:date="2020-04-20T22:58:00Z">
        <w:r w:rsidRPr="00FB3B57" w:rsidDel="00C55486">
          <w:lastRenderedPageBreak/>
          <w:delText>o</w:delText>
        </w:r>
        <w:r w:rsidRPr="00FB3B57" w:rsidDel="00C55486">
          <w:tab/>
        </w:r>
      </w:del>
      <w:proofErr w:type="gramStart"/>
      <w:r w:rsidRPr="00FB3B57">
        <w:t>AI :</w:t>
      </w:r>
      <w:proofErr w:type="gramEnd"/>
      <w:r w:rsidRPr="00FB3B57">
        <w:t xml:space="preserve">  0.02% (Y), -0.26% (Cb), -0.68% (Cr) </w:t>
      </w:r>
    </w:p>
    <w:p w14:paraId="501A7616" w14:textId="069EF746" w:rsidR="00BC7FF5" w:rsidRPr="00FB3B57" w:rsidRDefault="00BC7FF5" w:rsidP="00C55486">
      <w:pPr>
        <w:numPr>
          <w:ilvl w:val="0"/>
          <w:numId w:val="159"/>
        </w:numPr>
        <w:pPrChange w:id="485" w:author="Jens-Rainer Ohm" w:date="2020-04-20T22:58:00Z">
          <w:pPr/>
        </w:pPrChange>
      </w:pPr>
      <w:del w:id="486" w:author="Jens-Rainer Ohm" w:date="2020-04-20T22:58:00Z">
        <w:r w:rsidRPr="00FB3B57" w:rsidDel="00C55486">
          <w:delText>o</w:delText>
        </w:r>
        <w:r w:rsidRPr="00FB3B57" w:rsidDel="00C55486">
          <w:tab/>
        </w:r>
      </w:del>
      <w:r w:rsidRPr="00FB3B57">
        <w:t xml:space="preserve">RA:  0.01% (Y), -0.39 % (Cb), -0.48 % (Cr) </w:t>
      </w:r>
    </w:p>
    <w:p w14:paraId="22311C1C" w14:textId="1B80EE88" w:rsidR="00BC7FF5" w:rsidRPr="00FB3B57" w:rsidRDefault="00BC7FF5" w:rsidP="00C55486">
      <w:pPr>
        <w:numPr>
          <w:ilvl w:val="0"/>
          <w:numId w:val="159"/>
        </w:numPr>
        <w:pPrChange w:id="487" w:author="Jens-Rainer Ohm" w:date="2020-04-20T22:58:00Z">
          <w:pPr/>
        </w:pPrChange>
      </w:pPr>
      <w:del w:id="488" w:author="Jens-Rainer Ohm" w:date="2020-04-20T22:58:00Z">
        <w:r w:rsidRPr="00FB3B57" w:rsidDel="00C55486">
          <w:delText>o</w:delText>
        </w:r>
        <w:r w:rsidRPr="00FB3B57" w:rsidDel="00C55486">
          <w:tab/>
        </w:r>
      </w:del>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269FE083" w:rsidR="00BC7FF5" w:rsidRPr="00FB3B57" w:rsidRDefault="00BC7FF5" w:rsidP="00C55486">
      <w:pPr>
        <w:numPr>
          <w:ilvl w:val="0"/>
          <w:numId w:val="159"/>
        </w:numPr>
        <w:pPrChange w:id="489" w:author="Jens-Rainer Ohm" w:date="2020-04-20T22:58:00Z">
          <w:pPr/>
        </w:pPrChange>
      </w:pPr>
      <w:del w:id="490" w:author="Jens-Rainer Ohm" w:date="2020-04-20T22:58:00Z">
        <w:r w:rsidRPr="00FB3B57" w:rsidDel="00C55486">
          <w:delText>o</w:delText>
        </w:r>
        <w:r w:rsidRPr="00FB3B57" w:rsidDel="00C55486">
          <w:tab/>
        </w:r>
      </w:del>
      <w:proofErr w:type="gramStart"/>
      <w:r w:rsidRPr="00FB3B57">
        <w:t>AI :</w:t>
      </w:r>
      <w:proofErr w:type="gramEnd"/>
      <w:r w:rsidRPr="00FB3B57">
        <w:t xml:space="preserve">  0.04% (Y), -0.82% (Cb), -1.16% (Cr) </w:t>
      </w:r>
    </w:p>
    <w:p w14:paraId="1D453876" w14:textId="5E74D74E" w:rsidR="00BC7FF5" w:rsidRPr="00FB3B57" w:rsidRDefault="00BC7FF5" w:rsidP="00C55486">
      <w:pPr>
        <w:numPr>
          <w:ilvl w:val="0"/>
          <w:numId w:val="159"/>
        </w:numPr>
        <w:pPrChange w:id="491" w:author="Jens-Rainer Ohm" w:date="2020-04-20T22:58:00Z">
          <w:pPr/>
        </w:pPrChange>
      </w:pPr>
      <w:del w:id="492" w:author="Jens-Rainer Ohm" w:date="2020-04-20T22:58:00Z">
        <w:r w:rsidRPr="00FB3B57" w:rsidDel="00C55486">
          <w:delText>o</w:delText>
        </w:r>
        <w:r w:rsidRPr="00FB3B57" w:rsidDel="00C55486">
          <w:tab/>
        </w:r>
      </w:del>
      <w:r w:rsidRPr="00FB3B57">
        <w:t xml:space="preserve">RA:  0.00% (Y), -1.30% (Cb), -1.28% (Cr) </w:t>
      </w:r>
    </w:p>
    <w:p w14:paraId="0393B627" w14:textId="77777777" w:rsidR="00BC7FF5" w:rsidRPr="00FB3B57" w:rsidRDefault="00BC7FF5" w:rsidP="00C55486">
      <w:pPr>
        <w:numPr>
          <w:ilvl w:val="0"/>
          <w:numId w:val="163"/>
        </w:numPr>
        <w:pPrChange w:id="493" w:author="Jens-Rainer Ohm" w:date="2020-04-20T22:58:00Z">
          <w:pPr/>
        </w:pPrChange>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48283999" w:rsidR="00BC7FF5" w:rsidRPr="00FB3B57" w:rsidRDefault="00BC7FF5" w:rsidP="00C55486">
      <w:pPr>
        <w:numPr>
          <w:ilvl w:val="0"/>
          <w:numId w:val="163"/>
        </w:numPr>
        <w:pPrChange w:id="494" w:author="Jens-Rainer Ohm" w:date="2020-04-20T22:58:00Z">
          <w:pPr/>
        </w:pPrChange>
      </w:pPr>
      <w:del w:id="495" w:author="Jens-Rainer Ohm" w:date="2020-04-20T22:58:00Z">
        <w:r w:rsidRPr="00FB3B57" w:rsidDel="00C55486">
          <w:delText>o</w:delText>
        </w:r>
        <w:r w:rsidRPr="00FB3B57" w:rsidDel="00C55486">
          <w:tab/>
        </w:r>
      </w:del>
      <w:proofErr w:type="gramStart"/>
      <w:r w:rsidRPr="00FB3B57">
        <w:t>AI :</w:t>
      </w:r>
      <w:proofErr w:type="gramEnd"/>
      <w:r w:rsidRPr="00FB3B57">
        <w:t xml:space="preserve">  0.01% (Y), -0.09% (Cb), -0.55% (Cr) </w:t>
      </w:r>
    </w:p>
    <w:p w14:paraId="4F7B13F7" w14:textId="4A367048" w:rsidR="00BC7FF5" w:rsidRPr="00FB3B57" w:rsidRDefault="00BC7FF5" w:rsidP="00C55486">
      <w:pPr>
        <w:numPr>
          <w:ilvl w:val="0"/>
          <w:numId w:val="163"/>
        </w:numPr>
        <w:pPrChange w:id="496" w:author="Jens-Rainer Ohm" w:date="2020-04-20T22:58:00Z">
          <w:pPr/>
        </w:pPrChange>
      </w:pPr>
      <w:del w:id="497" w:author="Jens-Rainer Ohm" w:date="2020-04-20T22:58:00Z">
        <w:r w:rsidRPr="00FB3B57" w:rsidDel="00C55486">
          <w:delText>o</w:delText>
        </w:r>
        <w:r w:rsidRPr="00FB3B57" w:rsidDel="00C55486">
          <w:tab/>
        </w:r>
      </w:del>
      <w:r w:rsidRPr="00FB3B57">
        <w:t xml:space="preserve">RA:  -0.01% (Y), -0.19% (Cb), -0.31% (Cr) </w:t>
      </w:r>
    </w:p>
    <w:p w14:paraId="3FB9BBE1" w14:textId="77777777" w:rsidR="00BC7FF5" w:rsidRPr="00FB3B57" w:rsidRDefault="00BC7FF5" w:rsidP="00C55486">
      <w:pPr>
        <w:numPr>
          <w:ilvl w:val="0"/>
          <w:numId w:val="163"/>
        </w:numPr>
        <w:pPrChange w:id="498" w:author="Jens-Rainer Ohm" w:date="2020-04-20T22:58:00Z">
          <w:pPr/>
        </w:pPrChange>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88779A" w:rsidP="00BC7FF5">
      <w:pPr>
        <w:pStyle w:val="berschrift9"/>
        <w:rPr>
          <w:rFonts w:eastAsia="Times New Roman"/>
          <w:color w:val="0000FF"/>
          <w:szCs w:val="24"/>
          <w:u w:val="single"/>
          <w:lang w:val="en-CA"/>
        </w:rPr>
      </w:pPr>
      <w:hyperlink r:id="rId189"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88779A" w:rsidP="00BC7FF5">
      <w:pPr>
        <w:pStyle w:val="berschrift9"/>
        <w:rPr>
          <w:rFonts w:eastAsia="Times New Roman"/>
          <w:szCs w:val="24"/>
          <w:lang w:val="en-CA"/>
        </w:rPr>
      </w:pPr>
      <w:hyperlink r:id="rId190"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lastRenderedPageBreak/>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88779A" w:rsidP="00BC7FF5">
      <w:pPr>
        <w:pStyle w:val="berschrift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88779A" w:rsidP="00F43D61">
      <w:pPr>
        <w:pStyle w:val="berschrift9"/>
        <w:rPr>
          <w:rFonts w:eastAsia="Times New Roman"/>
          <w:szCs w:val="24"/>
          <w:lang w:val="en-CA"/>
        </w:rPr>
      </w:pPr>
      <w:hyperlink r:id="rId192"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7777777" w:rsidR="00C55486" w:rsidRDefault="00C60255" w:rsidP="00C55486">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99" w:author="Jens-Rainer Ohm" w:date="2020-04-20T22:59:00Z"/>
          <w:rFonts w:eastAsiaTheme="minorEastAsia"/>
          <w:szCs w:val="20"/>
          <w:lang w:eastAsia="zh-CN"/>
        </w:rPr>
        <w:pPrChange w:id="500" w:author="Jens-Rainer Ohm" w:date="2020-04-20T22:5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del w:id="501" w:author="Jens-Rainer Ohm" w:date="2020-04-20T22:59:00Z">
        <w:r w:rsidRPr="00C60255" w:rsidDel="00C55486">
          <w:rPr>
            <w:rFonts w:eastAsiaTheme="minorEastAsia"/>
            <w:szCs w:val="20"/>
            <w:lang w:eastAsia="zh-CN"/>
          </w:rPr>
          <w:tab/>
        </w:r>
        <w:r w:rsidRPr="00C60255" w:rsidDel="00C55486">
          <w:rPr>
            <w:rFonts w:eastAsiaTheme="minorEastAsia"/>
            <w:szCs w:val="20"/>
            <w:lang w:eastAsia="zh-CN"/>
          </w:rPr>
          <w:tab/>
        </w:r>
      </w:del>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612B48DC" w:rsidR="00C55486" w:rsidRDefault="00C60255" w:rsidP="00C55486">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02" w:author="Jens-Rainer Ohm" w:date="2020-04-20T22:59:00Z"/>
          <w:rFonts w:eastAsiaTheme="minorEastAsia"/>
          <w:szCs w:val="20"/>
          <w:lang w:eastAsia="zh-CN"/>
        </w:rPr>
        <w:pPrChange w:id="503" w:author="Jens-Rainer Ohm" w:date="2020-04-20T22:5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del w:id="504" w:author="Jens-Rainer Ohm" w:date="2020-04-20T22:59:00Z">
        <w:r w:rsidRPr="00C60255" w:rsidDel="00C55486">
          <w:rPr>
            <w:rFonts w:eastAsiaTheme="minorEastAsia"/>
            <w:szCs w:val="20"/>
            <w:lang w:eastAsia="zh-CN"/>
          </w:rPr>
          <w:delText xml:space="preserve"> </w:delText>
        </w:r>
      </w:del>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rsidP="00C55486">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Change w:id="505" w:author="Jens-Rainer Ohm" w:date="2020-04-20T22:5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0FD34C74" w:rsidR="00C60255" w:rsidRPr="00C60255" w:rsidRDefault="00C60255" w:rsidP="00C55486">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Change w:id="506" w:author="Jens-Rainer Ohm" w:date="2020-04-20T23:00:00Z">
          <w:p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pPr>
        </w:pPrChange>
      </w:pPr>
      <w:del w:id="507" w:author="Jens-Rainer Ohm" w:date="2020-04-20T23:00:00Z">
        <w:r w:rsidRPr="00C60255" w:rsidDel="00C55486">
          <w:rPr>
            <w:rFonts w:eastAsiaTheme="minorEastAsia"/>
            <w:szCs w:val="20"/>
            <w:lang w:eastAsia="zh-CN"/>
          </w:rPr>
          <w:tab/>
        </w:r>
      </w:del>
      <w:r w:rsidRPr="00C60255">
        <w:rPr>
          <w:rFonts w:eastAsiaTheme="minorEastAsia"/>
          <w:szCs w:val="20"/>
          <w:lang w:eastAsia="zh-CN"/>
        </w:rPr>
        <w:t xml:space="preserve">YUV444: </w:t>
      </w:r>
      <w:ins w:id="508" w:author="Jens-Rainer Ohm" w:date="2020-04-20T23:01:00Z">
        <w:r w:rsidR="00C55486">
          <w:rPr>
            <w:rFonts w:eastAsiaTheme="minorEastAsia"/>
            <w:szCs w:val="20"/>
            <w:lang w:eastAsia="zh-CN"/>
          </w:rPr>
          <w:br/>
        </w:r>
      </w:ins>
      <w:r w:rsidRPr="00C60255">
        <w:rPr>
          <w:rFonts w:eastAsiaTheme="minorEastAsia"/>
          <w:szCs w:val="20"/>
          <w:lang w:eastAsia="zh-CN"/>
        </w:rPr>
        <w:t>AI: 0.00%</w:t>
      </w:r>
      <w:ins w:id="509" w:author="Jens-Rainer Ohm" w:date="2020-04-20T23:00:00Z">
        <w:r w:rsidR="00C55486">
          <w:rPr>
            <w:rFonts w:eastAsiaTheme="minorEastAsia"/>
            <w:szCs w:val="20"/>
            <w:lang w:eastAsia="zh-CN"/>
          </w:rPr>
          <w:t xml:space="preserve"> </w:t>
        </w:r>
      </w:ins>
      <w:del w:id="510" w:author="Jens-Rainer Ohm" w:date="2020-04-20T23:00:00Z">
        <w:r w:rsidRPr="00C60255" w:rsidDel="00C55486">
          <w:rPr>
            <w:rFonts w:eastAsiaTheme="minorEastAsia"/>
            <w:szCs w:val="20"/>
            <w:lang w:eastAsia="zh-CN"/>
          </w:rPr>
          <w:tab/>
        </w:r>
      </w:del>
      <w:r w:rsidRPr="00C60255">
        <w:rPr>
          <w:rFonts w:eastAsiaTheme="minorEastAsia"/>
          <w:szCs w:val="20"/>
          <w:lang w:eastAsia="zh-CN"/>
        </w:rPr>
        <w:t>0.01% 0.07%;</w:t>
      </w:r>
      <w:ins w:id="511" w:author="Jens-Rainer Ohm" w:date="2020-04-20T23:01:00Z">
        <w:r w:rsidR="00C55486">
          <w:rPr>
            <w:rFonts w:eastAsiaTheme="minorEastAsia"/>
            <w:szCs w:val="20"/>
            <w:lang w:eastAsia="zh-CN"/>
          </w:rPr>
          <w:t xml:space="preserve"> </w:t>
        </w:r>
      </w:ins>
      <w:del w:id="512" w:author="Jens-Rainer Ohm" w:date="2020-04-20T23:01:00Z">
        <w:r w:rsidRPr="00C60255" w:rsidDel="00C55486">
          <w:rPr>
            <w:rFonts w:eastAsiaTheme="minorEastAsia"/>
            <w:szCs w:val="20"/>
            <w:lang w:eastAsia="zh-CN"/>
          </w:rPr>
          <w:delText xml:space="preserve"> </w:delText>
        </w:r>
      </w:del>
      <w:del w:id="513" w:author="Jens-Rainer Ohm" w:date="2020-04-20T23:00:00Z">
        <w:r w:rsidRPr="00C60255" w:rsidDel="00C55486">
          <w:rPr>
            <w:rFonts w:eastAsiaTheme="minorEastAsia"/>
            <w:szCs w:val="20"/>
            <w:lang w:eastAsia="zh-CN"/>
          </w:rPr>
          <w:delText xml:space="preserve"> </w:delText>
        </w:r>
      </w:del>
      <w:r w:rsidRPr="00C60255">
        <w:rPr>
          <w:rFonts w:eastAsiaTheme="minorEastAsia"/>
          <w:szCs w:val="20"/>
          <w:lang w:eastAsia="zh-CN"/>
        </w:rPr>
        <w:t>RA: 0.04% -0.04% 0.18%; LDB 0.03%</w:t>
      </w:r>
      <w:ins w:id="514" w:author="Jens-Rainer Ohm" w:date="2020-04-20T23:01:00Z">
        <w:r w:rsidR="00C55486">
          <w:rPr>
            <w:rFonts w:eastAsiaTheme="minorEastAsia"/>
            <w:szCs w:val="20"/>
            <w:lang w:eastAsia="zh-CN"/>
          </w:rPr>
          <w:t xml:space="preserve"> </w:t>
        </w:r>
      </w:ins>
      <w:del w:id="515" w:author="Jens-Rainer Ohm" w:date="2020-04-20T23:00:00Z">
        <w:r w:rsidRPr="00C60255" w:rsidDel="00C55486">
          <w:rPr>
            <w:rFonts w:eastAsiaTheme="minorEastAsia"/>
            <w:szCs w:val="20"/>
            <w:lang w:eastAsia="zh-CN"/>
          </w:rPr>
          <w:tab/>
        </w:r>
      </w:del>
      <w:r w:rsidRPr="00C60255">
        <w:rPr>
          <w:rFonts w:eastAsiaTheme="minorEastAsia"/>
          <w:szCs w:val="20"/>
          <w:lang w:eastAsia="zh-CN"/>
        </w:rPr>
        <w:t>-0.09%</w:t>
      </w:r>
      <w:ins w:id="516" w:author="Jens-Rainer Ohm" w:date="2020-04-20T23:01:00Z">
        <w:r w:rsidR="00C55486">
          <w:rPr>
            <w:rFonts w:eastAsiaTheme="minorEastAsia"/>
            <w:szCs w:val="20"/>
            <w:lang w:eastAsia="zh-CN"/>
          </w:rPr>
          <w:t xml:space="preserve"> </w:t>
        </w:r>
      </w:ins>
      <w:del w:id="517" w:author="Jens-Rainer Ohm" w:date="2020-04-20T23:01:00Z">
        <w:r w:rsidRPr="00C60255" w:rsidDel="00C55486">
          <w:rPr>
            <w:rFonts w:eastAsiaTheme="minorEastAsia"/>
            <w:szCs w:val="20"/>
            <w:lang w:eastAsia="zh-CN"/>
          </w:rPr>
          <w:tab/>
        </w:r>
      </w:del>
      <w:r w:rsidRPr="00C60255">
        <w:rPr>
          <w:rFonts w:eastAsiaTheme="minorEastAsia"/>
          <w:szCs w:val="20"/>
          <w:lang w:eastAsia="zh-CN"/>
        </w:rPr>
        <w:t>-0.01%</w:t>
      </w:r>
    </w:p>
    <w:p w14:paraId="1A2FF319" w14:textId="01D3D79C" w:rsidR="00C60255" w:rsidRPr="00C60255" w:rsidRDefault="00C60255" w:rsidP="00C55486">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Change w:id="518" w:author="Jens-Rainer Ohm" w:date="2020-04-20T23:00:00Z">
          <w:p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pPr>
        </w:pPrChange>
      </w:pPr>
      <w:del w:id="519" w:author="Jens-Rainer Ohm" w:date="2020-04-20T23:00:00Z">
        <w:r w:rsidRPr="00C60255" w:rsidDel="00C55486">
          <w:rPr>
            <w:rFonts w:eastAsiaTheme="minorEastAsia"/>
            <w:szCs w:val="20"/>
            <w:lang w:eastAsia="zh-CN"/>
          </w:rPr>
          <w:tab/>
        </w:r>
      </w:del>
      <w:r w:rsidRPr="00C60255">
        <w:rPr>
          <w:rFonts w:eastAsiaTheme="minorEastAsia"/>
          <w:szCs w:val="20"/>
          <w:lang w:eastAsia="zh-CN"/>
        </w:rPr>
        <w:t xml:space="preserve">YUV422: </w:t>
      </w:r>
      <w:ins w:id="520" w:author="Jens-Rainer Ohm" w:date="2020-04-20T23:01:00Z">
        <w:r w:rsidR="00C55486">
          <w:rPr>
            <w:rFonts w:eastAsiaTheme="minorEastAsia"/>
            <w:szCs w:val="20"/>
            <w:lang w:eastAsia="zh-CN"/>
          </w:rPr>
          <w:br/>
        </w:r>
      </w:ins>
      <w:r w:rsidRPr="00C60255">
        <w:rPr>
          <w:rFonts w:eastAsiaTheme="minorEastAsia"/>
          <w:szCs w:val="20"/>
          <w:lang w:eastAsia="zh-CN"/>
        </w:rPr>
        <w:t>AI: 0.00%</w:t>
      </w:r>
      <w:r w:rsidRPr="00C60255">
        <w:rPr>
          <w:rFonts w:eastAsiaTheme="minorEastAsia"/>
          <w:szCs w:val="20"/>
          <w:lang w:eastAsia="zh-CN"/>
        </w:rPr>
        <w:tab/>
        <w:t xml:space="preserve">0.04% 0.09%; </w:t>
      </w:r>
      <w:del w:id="521" w:author="Jens-Rainer Ohm" w:date="2020-04-20T23:01:00Z">
        <w:r w:rsidRPr="00C60255" w:rsidDel="00C55486">
          <w:rPr>
            <w:rFonts w:eastAsiaTheme="minorEastAsia"/>
            <w:szCs w:val="20"/>
            <w:lang w:eastAsia="zh-CN"/>
          </w:rPr>
          <w:delText xml:space="preserve"> </w:delText>
        </w:r>
      </w:del>
      <w:r w:rsidRPr="00C60255">
        <w:rPr>
          <w:rFonts w:eastAsiaTheme="minorEastAsia"/>
          <w:szCs w:val="20"/>
          <w:lang w:eastAsia="zh-CN"/>
        </w:rPr>
        <w:t xml:space="preserve">RA: 0.00% 0.06% 0.07%; </w:t>
      </w:r>
      <w:del w:id="522" w:author="Jens-Rainer Ohm" w:date="2020-04-20T23:01:00Z">
        <w:r w:rsidRPr="00C60255" w:rsidDel="00C55486">
          <w:rPr>
            <w:rFonts w:eastAsiaTheme="minorEastAsia"/>
            <w:szCs w:val="20"/>
            <w:lang w:eastAsia="zh-CN"/>
          </w:rPr>
          <w:delText xml:space="preserve"> </w:delText>
        </w:r>
      </w:del>
      <w:r w:rsidRPr="00C60255">
        <w:rPr>
          <w:rFonts w:eastAsiaTheme="minorEastAsia"/>
          <w:szCs w:val="20"/>
          <w:lang w:eastAsia="zh-CN"/>
        </w:rPr>
        <w:t>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792A62DC" w:rsidR="00C60255" w:rsidRPr="00C60255" w:rsidRDefault="00C60255" w:rsidP="00C55486">
      <w:pPr>
        <w:numPr>
          <w:ilvl w:val="0"/>
          <w:numId w:val="167"/>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Change w:id="523" w:author="Jens-Rainer Ohm" w:date="2020-04-20T23:01:00Z">
          <w:p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del w:id="524" w:author="Jens-Rainer Ohm" w:date="2020-04-20T23:01:00Z">
        <w:r w:rsidRPr="00C60255" w:rsidDel="00C55486">
          <w:rPr>
            <w:rFonts w:eastAsiaTheme="minorEastAsia"/>
            <w:szCs w:val="20"/>
            <w:lang w:eastAsia="zh-CN"/>
          </w:rPr>
          <w:tab/>
        </w:r>
      </w:del>
      <w:r w:rsidRPr="00C60255">
        <w:rPr>
          <w:rFonts w:eastAsiaTheme="minorEastAsia"/>
          <w:szCs w:val="20"/>
          <w:lang w:eastAsia="zh-CN"/>
        </w:rPr>
        <w:t xml:space="preserve">YUV444: </w:t>
      </w:r>
      <w:ins w:id="525" w:author="Jens-Rainer Ohm" w:date="2020-04-20T23:01:00Z">
        <w:r w:rsidR="00C55486">
          <w:rPr>
            <w:rFonts w:eastAsiaTheme="minorEastAsia"/>
            <w:szCs w:val="20"/>
            <w:lang w:eastAsia="zh-CN"/>
          </w:rPr>
          <w:br/>
        </w:r>
      </w:ins>
      <w:r w:rsidRPr="00C60255">
        <w:rPr>
          <w:rFonts w:eastAsiaTheme="minorEastAsia"/>
          <w:szCs w:val="20"/>
          <w:lang w:eastAsia="zh-CN"/>
        </w:rPr>
        <w:t>AI: 0.00%</w:t>
      </w:r>
      <w:ins w:id="526" w:author="Jens-Rainer Ohm" w:date="2020-04-20T23:02:00Z">
        <w:r w:rsidR="00C55486">
          <w:rPr>
            <w:rFonts w:eastAsiaTheme="minorEastAsia"/>
            <w:szCs w:val="20"/>
            <w:lang w:eastAsia="zh-CN"/>
          </w:rPr>
          <w:t xml:space="preserve"> </w:t>
        </w:r>
      </w:ins>
      <w:del w:id="527" w:author="Jens-Rainer Ohm" w:date="2020-04-20T23:02:00Z">
        <w:r w:rsidRPr="00C60255" w:rsidDel="00C55486">
          <w:rPr>
            <w:rFonts w:eastAsiaTheme="minorEastAsia"/>
            <w:szCs w:val="20"/>
            <w:lang w:eastAsia="zh-CN"/>
          </w:rPr>
          <w:tab/>
        </w:r>
      </w:del>
      <w:r w:rsidRPr="00C60255">
        <w:rPr>
          <w:rFonts w:eastAsiaTheme="minorEastAsia"/>
          <w:szCs w:val="20"/>
          <w:lang w:eastAsia="zh-CN"/>
        </w:rPr>
        <w:t>0.01%</w:t>
      </w:r>
      <w:ins w:id="528" w:author="Jens-Rainer Ohm" w:date="2020-04-20T23:02:00Z">
        <w:r w:rsidR="00C55486">
          <w:rPr>
            <w:rFonts w:eastAsiaTheme="minorEastAsia"/>
            <w:szCs w:val="20"/>
            <w:lang w:eastAsia="zh-CN"/>
          </w:rPr>
          <w:t xml:space="preserve"> </w:t>
        </w:r>
      </w:ins>
      <w:del w:id="529" w:author="Jens-Rainer Ohm" w:date="2020-04-20T23:01:00Z">
        <w:r w:rsidRPr="00C60255" w:rsidDel="00C55486">
          <w:rPr>
            <w:rFonts w:eastAsiaTheme="minorEastAsia"/>
            <w:szCs w:val="20"/>
            <w:lang w:eastAsia="zh-CN"/>
          </w:rPr>
          <w:tab/>
        </w:r>
      </w:del>
      <w:r w:rsidRPr="00C60255">
        <w:rPr>
          <w:rFonts w:eastAsiaTheme="minorEastAsia"/>
          <w:szCs w:val="20"/>
          <w:lang w:eastAsia="zh-CN"/>
        </w:rPr>
        <w:t>0.05%; RA: 0.05%</w:t>
      </w:r>
      <w:ins w:id="530" w:author="Jens-Rainer Ohm" w:date="2020-04-20T23:01:00Z">
        <w:r w:rsidR="00C55486">
          <w:rPr>
            <w:rFonts w:eastAsiaTheme="minorEastAsia"/>
            <w:szCs w:val="20"/>
            <w:lang w:eastAsia="zh-CN"/>
          </w:rPr>
          <w:t xml:space="preserve"> </w:t>
        </w:r>
      </w:ins>
      <w:del w:id="531" w:author="Jens-Rainer Ohm" w:date="2020-04-20T23:01:00Z">
        <w:r w:rsidRPr="00C60255" w:rsidDel="00C55486">
          <w:rPr>
            <w:rFonts w:eastAsiaTheme="minorEastAsia"/>
            <w:szCs w:val="20"/>
            <w:lang w:eastAsia="zh-CN"/>
          </w:rPr>
          <w:tab/>
        </w:r>
      </w:del>
      <w:r w:rsidRPr="00C60255">
        <w:rPr>
          <w:rFonts w:eastAsiaTheme="minorEastAsia"/>
          <w:szCs w:val="20"/>
          <w:lang w:eastAsia="zh-CN"/>
        </w:rPr>
        <w:t>-0.01%</w:t>
      </w:r>
      <w:ins w:id="532" w:author="Jens-Rainer Ohm" w:date="2020-04-20T23:01:00Z">
        <w:r w:rsidR="00C55486">
          <w:rPr>
            <w:rFonts w:eastAsiaTheme="minorEastAsia"/>
            <w:szCs w:val="20"/>
            <w:lang w:eastAsia="zh-CN"/>
          </w:rPr>
          <w:t xml:space="preserve"> </w:t>
        </w:r>
      </w:ins>
      <w:del w:id="533" w:author="Jens-Rainer Ohm" w:date="2020-04-20T23:01:00Z">
        <w:r w:rsidRPr="00C60255" w:rsidDel="00C55486">
          <w:rPr>
            <w:rFonts w:eastAsiaTheme="minorEastAsia"/>
            <w:szCs w:val="20"/>
            <w:lang w:eastAsia="zh-CN"/>
          </w:rPr>
          <w:tab/>
        </w:r>
      </w:del>
      <w:r w:rsidRPr="00C60255">
        <w:rPr>
          <w:rFonts w:eastAsiaTheme="minorEastAsia"/>
          <w:szCs w:val="20"/>
          <w:lang w:eastAsia="zh-CN"/>
        </w:rPr>
        <w:t>0.02%; LDB 0.02%</w:t>
      </w:r>
      <w:ins w:id="534" w:author="Jens-Rainer Ohm" w:date="2020-04-20T23:01:00Z">
        <w:r w:rsidR="00C55486">
          <w:rPr>
            <w:rFonts w:eastAsiaTheme="minorEastAsia"/>
            <w:szCs w:val="20"/>
            <w:lang w:eastAsia="zh-CN"/>
          </w:rPr>
          <w:t xml:space="preserve"> </w:t>
        </w:r>
      </w:ins>
      <w:del w:id="535" w:author="Jens-Rainer Ohm" w:date="2020-04-20T23:01:00Z">
        <w:r w:rsidRPr="00C60255" w:rsidDel="00C55486">
          <w:rPr>
            <w:rFonts w:eastAsiaTheme="minorEastAsia"/>
            <w:szCs w:val="20"/>
            <w:lang w:eastAsia="zh-CN"/>
          </w:rPr>
          <w:tab/>
        </w:r>
      </w:del>
      <w:r w:rsidRPr="00C60255">
        <w:rPr>
          <w:rFonts w:eastAsiaTheme="minorEastAsia"/>
          <w:szCs w:val="20"/>
          <w:lang w:eastAsia="zh-CN"/>
        </w:rPr>
        <w:t>-0.12%</w:t>
      </w:r>
      <w:ins w:id="536" w:author="Jens-Rainer Ohm" w:date="2020-04-20T23:01:00Z">
        <w:r w:rsidR="00C55486">
          <w:rPr>
            <w:rFonts w:eastAsiaTheme="minorEastAsia"/>
            <w:szCs w:val="20"/>
            <w:lang w:eastAsia="zh-CN"/>
          </w:rPr>
          <w:t xml:space="preserve"> </w:t>
        </w:r>
      </w:ins>
      <w:del w:id="537" w:author="Jens-Rainer Ohm" w:date="2020-04-20T23:01:00Z">
        <w:r w:rsidRPr="00C60255" w:rsidDel="00C55486">
          <w:rPr>
            <w:rFonts w:eastAsiaTheme="minorEastAsia"/>
            <w:szCs w:val="20"/>
            <w:lang w:eastAsia="zh-CN"/>
          </w:rPr>
          <w:tab/>
        </w:r>
      </w:del>
      <w:r w:rsidRPr="00C60255">
        <w:rPr>
          <w:rFonts w:eastAsiaTheme="minorEastAsia"/>
          <w:szCs w:val="20"/>
          <w:lang w:eastAsia="zh-CN"/>
        </w:rPr>
        <w:t>-0.06%</w:t>
      </w:r>
    </w:p>
    <w:p w14:paraId="7C35CC69" w14:textId="1200109C" w:rsidR="00C60255" w:rsidRPr="00C55486" w:rsidRDefault="00C60255" w:rsidP="00C55486">
      <w:pPr>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Change w:id="538" w:author="Jens-Rainer Ohm" w:date="2020-04-20T23:02:00Z">
            <w:rPr>
              <w:rFonts w:eastAsiaTheme="minorEastAsia"/>
              <w:szCs w:val="20"/>
              <w:lang w:eastAsia="zh-CN"/>
            </w:rPr>
          </w:rPrChange>
        </w:rPr>
        <w:pPrChange w:id="539" w:author="Jens-Rainer Ohm" w:date="2020-04-20T23:0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del w:id="540" w:author="Jens-Rainer Ohm" w:date="2020-04-20T23:01:00Z">
        <w:r w:rsidRPr="00C60255" w:rsidDel="00C55486">
          <w:rPr>
            <w:rFonts w:eastAsiaTheme="minorEastAsia"/>
            <w:szCs w:val="20"/>
            <w:lang w:eastAsia="zh-CN"/>
          </w:rPr>
          <w:tab/>
        </w:r>
      </w:del>
      <w:r w:rsidRPr="00C60255">
        <w:rPr>
          <w:rFonts w:eastAsiaTheme="minorEastAsia"/>
          <w:szCs w:val="20"/>
          <w:lang w:eastAsia="zh-CN"/>
        </w:rPr>
        <w:t>YUV422: AI: 0.00%</w:t>
      </w:r>
      <w:ins w:id="541" w:author="Jens-Rainer Ohm" w:date="2020-04-20T23:02:00Z">
        <w:r w:rsidR="00C55486">
          <w:rPr>
            <w:rFonts w:eastAsiaTheme="minorEastAsia"/>
            <w:szCs w:val="20"/>
            <w:lang w:eastAsia="zh-CN"/>
          </w:rPr>
          <w:t xml:space="preserve"> </w:t>
        </w:r>
      </w:ins>
      <w:del w:id="542" w:author="Jens-Rainer Ohm" w:date="2020-04-20T23:02:00Z">
        <w:r w:rsidRPr="00C60255" w:rsidDel="00C55486">
          <w:rPr>
            <w:rFonts w:eastAsiaTheme="minorEastAsia"/>
            <w:szCs w:val="20"/>
            <w:lang w:eastAsia="zh-CN"/>
          </w:rPr>
          <w:tab/>
        </w:r>
      </w:del>
      <w:r w:rsidRPr="00C60255">
        <w:rPr>
          <w:rFonts w:eastAsiaTheme="minorEastAsia"/>
          <w:szCs w:val="20"/>
          <w:lang w:eastAsia="zh-CN"/>
        </w:rPr>
        <w:t>0.05%</w:t>
      </w:r>
      <w:ins w:id="543" w:author="Jens-Rainer Ohm" w:date="2020-04-20T23:02:00Z">
        <w:r w:rsidR="00C55486">
          <w:rPr>
            <w:rFonts w:eastAsiaTheme="minorEastAsia"/>
            <w:szCs w:val="20"/>
            <w:lang w:eastAsia="zh-CN"/>
          </w:rPr>
          <w:t xml:space="preserve"> </w:t>
        </w:r>
      </w:ins>
      <w:del w:id="544" w:author="Jens-Rainer Ohm" w:date="2020-04-20T23:02:00Z">
        <w:r w:rsidRPr="00C60255" w:rsidDel="00C55486">
          <w:rPr>
            <w:rFonts w:eastAsiaTheme="minorEastAsia"/>
            <w:szCs w:val="20"/>
            <w:lang w:eastAsia="zh-CN"/>
          </w:rPr>
          <w:tab/>
        </w:r>
      </w:del>
      <w:r w:rsidRPr="00C60255">
        <w:rPr>
          <w:rFonts w:eastAsiaTheme="minorEastAsia"/>
          <w:szCs w:val="20"/>
          <w:lang w:eastAsia="zh-CN"/>
        </w:rPr>
        <w:t>0.08%; RA: 0.00%</w:t>
      </w:r>
      <w:ins w:id="545" w:author="Jens-Rainer Ohm" w:date="2020-04-20T23:02:00Z">
        <w:r w:rsidR="00C55486">
          <w:rPr>
            <w:rFonts w:eastAsiaTheme="minorEastAsia"/>
            <w:szCs w:val="20"/>
            <w:lang w:eastAsia="zh-CN"/>
          </w:rPr>
          <w:t xml:space="preserve"> </w:t>
        </w:r>
      </w:ins>
      <w:del w:id="546" w:author="Jens-Rainer Ohm" w:date="2020-04-20T23:02:00Z">
        <w:r w:rsidRPr="00C60255" w:rsidDel="00C55486">
          <w:rPr>
            <w:rFonts w:eastAsiaTheme="minorEastAsia"/>
            <w:szCs w:val="20"/>
            <w:lang w:eastAsia="zh-CN"/>
          </w:rPr>
          <w:tab/>
        </w:r>
      </w:del>
      <w:r w:rsidRPr="00C60255">
        <w:rPr>
          <w:rFonts w:eastAsiaTheme="minorEastAsia"/>
          <w:szCs w:val="20"/>
          <w:lang w:eastAsia="zh-CN"/>
        </w:rPr>
        <w:t>0.04%</w:t>
      </w:r>
      <w:ins w:id="547" w:author="Jens-Rainer Ohm" w:date="2020-04-20T23:02:00Z">
        <w:r w:rsidR="00C55486">
          <w:rPr>
            <w:rFonts w:eastAsiaTheme="minorEastAsia"/>
            <w:szCs w:val="20"/>
            <w:lang w:eastAsia="zh-CN"/>
          </w:rPr>
          <w:t xml:space="preserve"> </w:t>
        </w:r>
      </w:ins>
      <w:del w:id="548" w:author="Jens-Rainer Ohm" w:date="2020-04-20T23:02:00Z">
        <w:r w:rsidRPr="00C55486" w:rsidDel="00C55486">
          <w:rPr>
            <w:rFonts w:eastAsiaTheme="minorEastAsia"/>
            <w:szCs w:val="20"/>
            <w:lang w:eastAsia="zh-CN"/>
            <w:rPrChange w:id="549" w:author="Jens-Rainer Ohm" w:date="2020-04-20T23:02:00Z">
              <w:rPr>
                <w:rFonts w:eastAsiaTheme="minorEastAsia"/>
                <w:szCs w:val="20"/>
                <w:lang w:eastAsia="zh-CN"/>
              </w:rPr>
            </w:rPrChange>
          </w:rPr>
          <w:tab/>
        </w:r>
      </w:del>
      <w:r w:rsidRPr="00C55486">
        <w:rPr>
          <w:rFonts w:eastAsiaTheme="minorEastAsia"/>
          <w:szCs w:val="20"/>
          <w:lang w:eastAsia="zh-CN"/>
          <w:rPrChange w:id="550" w:author="Jens-Rainer Ohm" w:date="2020-04-20T23:02:00Z">
            <w:rPr>
              <w:rFonts w:eastAsiaTheme="minorEastAsia"/>
              <w:szCs w:val="20"/>
              <w:lang w:eastAsia="zh-CN"/>
            </w:rPr>
          </w:rPrChange>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66872236" w:rsidR="00C60255" w:rsidRPr="00C60255" w:rsidRDefault="00C60255" w:rsidP="00C55486">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Change w:id="551" w:author="Jens-Rainer Ohm" w:date="2020-04-20T23:0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del w:id="552" w:author="Jens-Rainer Ohm" w:date="2020-04-20T23:02:00Z">
        <w:r w:rsidRPr="00C60255" w:rsidDel="00C55486">
          <w:rPr>
            <w:rFonts w:eastAsiaTheme="minorEastAsia"/>
            <w:szCs w:val="20"/>
            <w:lang w:eastAsia="zh-CN"/>
          </w:rPr>
          <w:tab/>
        </w:r>
      </w:del>
      <w:r w:rsidRPr="00C60255">
        <w:rPr>
          <w:rFonts w:eastAsiaTheme="minorEastAsia"/>
          <w:szCs w:val="20"/>
          <w:lang w:eastAsia="zh-CN"/>
        </w:rPr>
        <w:t xml:space="preserve">YUV444: </w:t>
      </w:r>
      <w:ins w:id="553" w:author="Jens-Rainer Ohm" w:date="2020-04-20T23:02:00Z">
        <w:r w:rsidR="00C55486">
          <w:rPr>
            <w:rFonts w:eastAsiaTheme="minorEastAsia"/>
            <w:szCs w:val="20"/>
            <w:lang w:eastAsia="zh-CN"/>
          </w:rPr>
          <w:br/>
        </w:r>
      </w:ins>
      <w:r w:rsidRPr="00C60255">
        <w:rPr>
          <w:rFonts w:eastAsiaTheme="minorEastAsia"/>
          <w:szCs w:val="20"/>
          <w:lang w:eastAsia="zh-CN"/>
        </w:rPr>
        <w:t>AI: 0.00%</w:t>
      </w:r>
      <w:ins w:id="554" w:author="Jens-Rainer Ohm" w:date="2020-04-20T23:02:00Z">
        <w:r w:rsidR="00C55486">
          <w:rPr>
            <w:rFonts w:eastAsiaTheme="minorEastAsia"/>
            <w:szCs w:val="20"/>
            <w:lang w:eastAsia="zh-CN"/>
          </w:rPr>
          <w:t xml:space="preserve"> </w:t>
        </w:r>
      </w:ins>
      <w:del w:id="555" w:author="Jens-Rainer Ohm" w:date="2020-04-20T23:02:00Z">
        <w:r w:rsidRPr="00C60255" w:rsidDel="00C55486">
          <w:rPr>
            <w:rFonts w:eastAsiaTheme="minorEastAsia"/>
            <w:szCs w:val="20"/>
            <w:lang w:eastAsia="zh-CN"/>
          </w:rPr>
          <w:tab/>
        </w:r>
      </w:del>
      <w:r w:rsidRPr="00C60255">
        <w:rPr>
          <w:rFonts w:eastAsiaTheme="minorEastAsia"/>
          <w:szCs w:val="20"/>
          <w:lang w:eastAsia="zh-CN"/>
        </w:rPr>
        <w:t>-0.02%</w:t>
      </w:r>
      <w:ins w:id="556" w:author="Jens-Rainer Ohm" w:date="2020-04-20T23:02:00Z">
        <w:r w:rsidR="00C55486">
          <w:rPr>
            <w:rFonts w:eastAsiaTheme="minorEastAsia"/>
            <w:szCs w:val="20"/>
            <w:lang w:eastAsia="zh-CN"/>
          </w:rPr>
          <w:t xml:space="preserve"> </w:t>
        </w:r>
      </w:ins>
      <w:del w:id="557" w:author="Jens-Rainer Ohm" w:date="2020-04-20T23:02:00Z">
        <w:r w:rsidRPr="00C60255" w:rsidDel="00C55486">
          <w:rPr>
            <w:rFonts w:eastAsiaTheme="minorEastAsia"/>
            <w:szCs w:val="20"/>
            <w:lang w:eastAsia="zh-CN"/>
          </w:rPr>
          <w:tab/>
        </w:r>
      </w:del>
      <w:r w:rsidRPr="00C60255">
        <w:rPr>
          <w:rFonts w:eastAsiaTheme="minorEastAsia"/>
          <w:szCs w:val="20"/>
          <w:lang w:eastAsia="zh-CN"/>
        </w:rPr>
        <w:t>-0.04%; RA: 0.01%</w:t>
      </w:r>
      <w:ins w:id="558" w:author="Jens-Rainer Ohm" w:date="2020-04-20T23:02:00Z">
        <w:r w:rsidR="00C55486">
          <w:rPr>
            <w:rFonts w:eastAsiaTheme="minorEastAsia"/>
            <w:szCs w:val="20"/>
            <w:lang w:eastAsia="zh-CN"/>
          </w:rPr>
          <w:t xml:space="preserve"> </w:t>
        </w:r>
      </w:ins>
      <w:del w:id="559" w:author="Jens-Rainer Ohm" w:date="2020-04-20T23:02:00Z">
        <w:r w:rsidRPr="00C60255" w:rsidDel="00C55486">
          <w:rPr>
            <w:rFonts w:eastAsiaTheme="minorEastAsia"/>
            <w:szCs w:val="20"/>
            <w:lang w:eastAsia="zh-CN"/>
          </w:rPr>
          <w:tab/>
        </w:r>
      </w:del>
      <w:r w:rsidRPr="00C60255">
        <w:rPr>
          <w:rFonts w:eastAsiaTheme="minorEastAsia"/>
          <w:szCs w:val="20"/>
          <w:lang w:eastAsia="zh-CN"/>
        </w:rPr>
        <w:t>-0.07%</w:t>
      </w:r>
      <w:ins w:id="560" w:author="Jens-Rainer Ohm" w:date="2020-04-20T23:02:00Z">
        <w:r w:rsidR="00C55486">
          <w:rPr>
            <w:rFonts w:eastAsiaTheme="minorEastAsia"/>
            <w:szCs w:val="20"/>
            <w:lang w:eastAsia="zh-CN"/>
          </w:rPr>
          <w:t xml:space="preserve"> </w:t>
        </w:r>
      </w:ins>
      <w:del w:id="561" w:author="Jens-Rainer Ohm" w:date="2020-04-20T23:02:00Z">
        <w:r w:rsidRPr="00C60255" w:rsidDel="00C55486">
          <w:rPr>
            <w:rFonts w:eastAsiaTheme="minorEastAsia"/>
            <w:szCs w:val="20"/>
            <w:lang w:eastAsia="zh-CN"/>
          </w:rPr>
          <w:tab/>
        </w:r>
      </w:del>
      <w:r w:rsidRPr="00C60255">
        <w:rPr>
          <w:rFonts w:eastAsiaTheme="minorEastAsia"/>
          <w:szCs w:val="20"/>
          <w:lang w:eastAsia="zh-CN"/>
        </w:rPr>
        <w:t>0.03%; LDB 0.04%</w:t>
      </w:r>
      <w:ins w:id="562" w:author="Jens-Rainer Ohm" w:date="2020-04-20T23:02:00Z">
        <w:r w:rsidR="00C55486">
          <w:rPr>
            <w:rFonts w:eastAsiaTheme="minorEastAsia"/>
            <w:szCs w:val="20"/>
            <w:lang w:eastAsia="zh-CN"/>
          </w:rPr>
          <w:t xml:space="preserve"> </w:t>
        </w:r>
      </w:ins>
      <w:del w:id="563" w:author="Jens-Rainer Ohm" w:date="2020-04-20T23:02:00Z">
        <w:r w:rsidRPr="00C60255" w:rsidDel="00C55486">
          <w:rPr>
            <w:rFonts w:eastAsiaTheme="minorEastAsia"/>
            <w:szCs w:val="20"/>
            <w:lang w:eastAsia="zh-CN"/>
          </w:rPr>
          <w:tab/>
        </w:r>
      </w:del>
      <w:r w:rsidRPr="00C60255">
        <w:rPr>
          <w:rFonts w:eastAsiaTheme="minorEastAsia"/>
          <w:szCs w:val="20"/>
          <w:lang w:eastAsia="zh-CN"/>
        </w:rPr>
        <w:t>-0.04%</w:t>
      </w:r>
      <w:ins w:id="564" w:author="Jens-Rainer Ohm" w:date="2020-04-20T23:03:00Z">
        <w:r w:rsidR="00C55486">
          <w:rPr>
            <w:rFonts w:eastAsiaTheme="minorEastAsia"/>
            <w:szCs w:val="20"/>
            <w:lang w:eastAsia="zh-CN"/>
          </w:rPr>
          <w:t xml:space="preserve"> </w:t>
        </w:r>
      </w:ins>
      <w:del w:id="565" w:author="Jens-Rainer Ohm" w:date="2020-04-20T23:03:00Z">
        <w:r w:rsidRPr="00C60255" w:rsidDel="00C55486">
          <w:rPr>
            <w:rFonts w:eastAsiaTheme="minorEastAsia"/>
            <w:szCs w:val="20"/>
            <w:lang w:eastAsia="zh-CN"/>
          </w:rPr>
          <w:tab/>
        </w:r>
      </w:del>
      <w:r w:rsidRPr="00C60255">
        <w:rPr>
          <w:rFonts w:eastAsiaTheme="minorEastAsia"/>
          <w:szCs w:val="20"/>
          <w:lang w:eastAsia="zh-CN"/>
        </w:rPr>
        <w:t>-0.16%</w:t>
      </w:r>
    </w:p>
    <w:p w14:paraId="31AAA28B" w14:textId="77777777" w:rsidR="00C55486" w:rsidRDefault="00C60255" w:rsidP="00C55486">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66" w:author="Jens-Rainer Ohm" w:date="2020-04-20T23:03:00Z"/>
          <w:rFonts w:eastAsiaTheme="minorEastAsia"/>
          <w:szCs w:val="20"/>
          <w:lang w:eastAsia="zh-CN"/>
        </w:rPr>
      </w:pPr>
      <w:del w:id="567" w:author="Jens-Rainer Ohm" w:date="2020-04-20T23:02:00Z">
        <w:r w:rsidRPr="00C60255" w:rsidDel="00C55486">
          <w:rPr>
            <w:rFonts w:eastAsiaTheme="minorEastAsia"/>
            <w:szCs w:val="20"/>
            <w:lang w:eastAsia="zh-CN"/>
          </w:rPr>
          <w:tab/>
        </w:r>
      </w:del>
      <w:r w:rsidRPr="00C60255">
        <w:rPr>
          <w:rFonts w:eastAsiaTheme="minorEastAsia"/>
          <w:szCs w:val="20"/>
          <w:lang w:eastAsia="zh-CN"/>
        </w:rPr>
        <w:t xml:space="preserve">YUV422: </w:t>
      </w:r>
    </w:p>
    <w:p w14:paraId="753F92F4" w14:textId="2EEBDEFF" w:rsidR="00C60255" w:rsidRPr="00C60255" w:rsidRDefault="00C60255" w:rsidP="00C55486">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Change w:id="568" w:author="Jens-Rainer Ohm" w:date="2020-04-20T23:0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r w:rsidRPr="00C60255">
        <w:rPr>
          <w:rFonts w:eastAsiaTheme="minorEastAsia"/>
          <w:szCs w:val="20"/>
          <w:lang w:eastAsia="zh-CN"/>
        </w:rPr>
        <w:t>AI: 0.00%</w:t>
      </w:r>
      <w:ins w:id="569" w:author="Jens-Rainer Ohm" w:date="2020-04-20T23:03:00Z">
        <w:r w:rsidR="00C55486">
          <w:rPr>
            <w:rFonts w:eastAsiaTheme="minorEastAsia"/>
            <w:szCs w:val="20"/>
            <w:lang w:eastAsia="zh-CN"/>
          </w:rPr>
          <w:t xml:space="preserve"> </w:t>
        </w:r>
      </w:ins>
      <w:del w:id="570" w:author="Jens-Rainer Ohm" w:date="2020-04-20T23:03:00Z">
        <w:r w:rsidRPr="00C60255" w:rsidDel="00C55486">
          <w:rPr>
            <w:rFonts w:eastAsiaTheme="minorEastAsia"/>
            <w:szCs w:val="20"/>
            <w:lang w:eastAsia="zh-CN"/>
          </w:rPr>
          <w:tab/>
        </w:r>
      </w:del>
      <w:r w:rsidRPr="00C60255">
        <w:rPr>
          <w:rFonts w:eastAsiaTheme="minorEastAsia"/>
          <w:szCs w:val="20"/>
          <w:lang w:eastAsia="zh-CN"/>
        </w:rPr>
        <w:t>0.00%</w:t>
      </w:r>
      <w:ins w:id="571" w:author="Jens-Rainer Ohm" w:date="2020-04-20T23:03:00Z">
        <w:r w:rsidR="00C55486">
          <w:rPr>
            <w:rFonts w:eastAsiaTheme="minorEastAsia"/>
            <w:szCs w:val="20"/>
            <w:lang w:eastAsia="zh-CN"/>
          </w:rPr>
          <w:t xml:space="preserve"> </w:t>
        </w:r>
      </w:ins>
      <w:del w:id="572" w:author="Jens-Rainer Ohm" w:date="2020-04-20T23:03:00Z">
        <w:r w:rsidRPr="00C60255" w:rsidDel="00C55486">
          <w:rPr>
            <w:rFonts w:eastAsiaTheme="minorEastAsia"/>
            <w:szCs w:val="20"/>
            <w:lang w:eastAsia="zh-CN"/>
          </w:rPr>
          <w:tab/>
        </w:r>
      </w:del>
      <w:r w:rsidRPr="00C60255">
        <w:rPr>
          <w:rFonts w:eastAsiaTheme="minorEastAsia"/>
          <w:szCs w:val="20"/>
          <w:lang w:eastAsia="zh-CN"/>
        </w:rPr>
        <w:t>-0.02%; RA: 0.01%</w:t>
      </w:r>
      <w:ins w:id="573" w:author="Jens-Rainer Ohm" w:date="2020-04-20T23:03:00Z">
        <w:r w:rsidR="00C55486">
          <w:rPr>
            <w:rFonts w:eastAsiaTheme="minorEastAsia"/>
            <w:szCs w:val="20"/>
            <w:lang w:eastAsia="zh-CN"/>
          </w:rPr>
          <w:t xml:space="preserve"> </w:t>
        </w:r>
      </w:ins>
      <w:del w:id="574" w:author="Jens-Rainer Ohm" w:date="2020-04-20T23:03:00Z">
        <w:r w:rsidRPr="00C60255" w:rsidDel="00C55486">
          <w:rPr>
            <w:rFonts w:eastAsiaTheme="minorEastAsia"/>
            <w:szCs w:val="20"/>
            <w:lang w:eastAsia="zh-CN"/>
          </w:rPr>
          <w:tab/>
        </w:r>
      </w:del>
      <w:r w:rsidRPr="00C60255">
        <w:rPr>
          <w:rFonts w:eastAsiaTheme="minorEastAsia"/>
          <w:szCs w:val="20"/>
          <w:lang w:eastAsia="zh-CN"/>
        </w:rPr>
        <w:t>-0.11%</w:t>
      </w:r>
      <w:ins w:id="575" w:author="Jens-Rainer Ohm" w:date="2020-04-20T23:03:00Z">
        <w:r w:rsidR="00C55486">
          <w:rPr>
            <w:rFonts w:eastAsiaTheme="minorEastAsia"/>
            <w:szCs w:val="20"/>
            <w:lang w:eastAsia="zh-CN"/>
          </w:rPr>
          <w:t xml:space="preserve"> </w:t>
        </w:r>
      </w:ins>
      <w:del w:id="576" w:author="Jens-Rainer Ohm" w:date="2020-04-20T23:03:00Z">
        <w:r w:rsidRPr="00C60255" w:rsidDel="00C55486">
          <w:rPr>
            <w:rFonts w:eastAsiaTheme="minorEastAsia"/>
            <w:szCs w:val="20"/>
            <w:lang w:eastAsia="zh-CN"/>
          </w:rPr>
          <w:tab/>
        </w:r>
      </w:del>
      <w:r w:rsidRPr="00C60255">
        <w:rPr>
          <w:rFonts w:eastAsiaTheme="minorEastAsia"/>
          <w:szCs w:val="20"/>
          <w:lang w:eastAsia="zh-CN"/>
        </w:rPr>
        <w:t>-0.08%;</w:t>
      </w:r>
      <w:ins w:id="577" w:author="Jens-Rainer Ohm" w:date="2020-04-20T23:03:00Z">
        <w:r w:rsidR="00C55486">
          <w:rPr>
            <w:rFonts w:eastAsiaTheme="minorEastAsia"/>
            <w:szCs w:val="20"/>
            <w:lang w:eastAsia="zh-CN"/>
          </w:rPr>
          <w:t xml:space="preserve"> </w:t>
        </w:r>
      </w:ins>
      <w:r w:rsidRPr="00C60255">
        <w:rPr>
          <w:rFonts w:eastAsiaTheme="minorEastAsia"/>
          <w:szCs w:val="20"/>
          <w:lang w:eastAsia="zh-CN"/>
        </w:rPr>
        <w:t>LDB 0.00%</w:t>
      </w:r>
      <w:ins w:id="578" w:author="Jens-Rainer Ohm" w:date="2020-04-20T23:03:00Z">
        <w:r w:rsidR="00C55486">
          <w:rPr>
            <w:rFonts w:eastAsiaTheme="minorEastAsia"/>
            <w:szCs w:val="20"/>
            <w:lang w:eastAsia="zh-CN"/>
          </w:rPr>
          <w:t xml:space="preserve"> </w:t>
        </w:r>
      </w:ins>
      <w:del w:id="579" w:author="Jens-Rainer Ohm" w:date="2020-04-20T23:03:00Z">
        <w:r w:rsidRPr="00C60255" w:rsidDel="00C55486">
          <w:rPr>
            <w:rFonts w:eastAsiaTheme="minorEastAsia"/>
            <w:szCs w:val="20"/>
            <w:lang w:eastAsia="zh-CN"/>
          </w:rPr>
          <w:tab/>
        </w:r>
      </w:del>
      <w:r w:rsidRPr="00C60255">
        <w:rPr>
          <w:rFonts w:eastAsiaTheme="minorEastAsia"/>
          <w:szCs w:val="20"/>
          <w:lang w:eastAsia="zh-CN"/>
        </w:rPr>
        <w:t>-0.15%</w:t>
      </w:r>
      <w:ins w:id="580" w:author="Jens-Rainer Ohm" w:date="2020-04-20T23:03:00Z">
        <w:r w:rsidR="00C55486">
          <w:rPr>
            <w:rFonts w:eastAsiaTheme="minorEastAsia"/>
            <w:szCs w:val="20"/>
            <w:lang w:eastAsia="zh-CN"/>
          </w:rPr>
          <w:t xml:space="preserve"> </w:t>
        </w:r>
      </w:ins>
      <w:del w:id="581" w:author="Jens-Rainer Ohm" w:date="2020-04-20T23:03:00Z">
        <w:r w:rsidRPr="00C60255" w:rsidDel="00C55486">
          <w:rPr>
            <w:rFonts w:eastAsiaTheme="minorEastAsia"/>
            <w:szCs w:val="20"/>
            <w:lang w:eastAsia="zh-CN"/>
          </w:rPr>
          <w:tab/>
        </w:r>
      </w:del>
      <w:r w:rsidRPr="00C60255">
        <w:rPr>
          <w:rFonts w:eastAsiaTheme="minorEastAsia"/>
          <w:szCs w:val="20"/>
          <w:lang w:eastAsia="zh-CN"/>
        </w:rPr>
        <w:t>0.01%</w:t>
      </w:r>
    </w:p>
    <w:p w14:paraId="2C00E50E" w14:textId="77777777" w:rsidR="00C55486" w:rsidRDefault="00C55486" w:rsidP="00F43D61">
      <w:pPr>
        <w:rPr>
          <w:ins w:id="582" w:author="Jens-Rainer Ohm" w:date="2020-04-20T23:03:00Z"/>
        </w:rPr>
      </w:pPr>
    </w:p>
    <w:p w14:paraId="40E67D60" w14:textId="29D6AEE9" w:rsidR="00C60255" w:rsidRDefault="00C60255" w:rsidP="00F43D61">
      <w:bookmarkStart w:id="583" w:name="_GoBack"/>
      <w:bookmarkEnd w:id="583"/>
      <w:r>
        <w:lastRenderedPageBreak/>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88779A" w:rsidP="00F43D61">
      <w:pPr>
        <w:pStyle w:val="berschrift9"/>
        <w:rPr>
          <w:rFonts w:eastAsia="Times New Roman"/>
          <w:color w:val="0000FF"/>
          <w:szCs w:val="24"/>
          <w:u w:val="single"/>
          <w:lang w:val="en-CA"/>
        </w:rPr>
      </w:pPr>
      <w:hyperlink r:id="rId193"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88779A" w:rsidP="00BC7FF5">
      <w:pPr>
        <w:pStyle w:val="berschrift9"/>
        <w:rPr>
          <w:rFonts w:eastAsia="Times New Roman"/>
          <w:szCs w:val="24"/>
          <w:lang w:val="en-CA"/>
        </w:rPr>
      </w:pPr>
      <w:hyperlink r:id="rId194"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88779A" w:rsidP="00BC7FF5">
      <w:pPr>
        <w:pStyle w:val="berschrift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Agreed that the redundant clipping is not needed.</w:t>
      </w:r>
    </w:p>
    <w:p w14:paraId="6F033C66" w14:textId="1981CB0A" w:rsidR="00BC7FF5" w:rsidRDefault="00BC7FF5" w:rsidP="00BC7FF5">
      <w:pPr>
        <w:rPr>
          <w:lang w:eastAsia="zh-CN"/>
        </w:rPr>
      </w:pPr>
      <w:r w:rsidRPr="00FB3B57">
        <w:rPr>
          <w:highlight w:val="yellow"/>
          <w:lang w:eastAsia="zh-CN"/>
        </w:rPr>
        <w:t>Recommendation (ed + SW cleanup)</w:t>
      </w:r>
      <w:r w:rsidRPr="00FB3B57">
        <w:rPr>
          <w:lang w:eastAsia="zh-CN"/>
        </w:rPr>
        <w:t>: Remove the clipping from text, up to editor. Cleanup of software should be done for alignment with the text.</w:t>
      </w:r>
    </w:p>
    <w:p w14:paraId="596D8F86" w14:textId="77777777" w:rsidR="00C162E5" w:rsidRPr="00FB3B57" w:rsidRDefault="00C162E5" w:rsidP="00C162E5">
      <w:r w:rsidRPr="00530E85">
        <w:rPr>
          <w:highlight w:val="yellow"/>
        </w:rPr>
        <w:t>Revisit</w:t>
      </w:r>
      <w:r>
        <w:t xml:space="preserve"> – convert into decision</w:t>
      </w:r>
    </w:p>
    <w:p w14:paraId="2356F123" w14:textId="77777777" w:rsidR="00C162E5" w:rsidRPr="00FB3B57" w:rsidRDefault="00C162E5" w:rsidP="00BC7FF5">
      <w:pPr>
        <w:rPr>
          <w:lang w:eastAsia="zh-CN"/>
        </w:rPr>
      </w:pPr>
    </w:p>
    <w:p w14:paraId="6A310A8A" w14:textId="77777777" w:rsidR="00BC7FF5" w:rsidRPr="00FB3B57" w:rsidRDefault="00BC7FF5" w:rsidP="00BC7FF5">
      <w:pPr>
        <w:rPr>
          <w:lang w:eastAsia="x-none"/>
        </w:rPr>
      </w:pPr>
    </w:p>
    <w:p w14:paraId="766E4924" w14:textId="77777777" w:rsidR="00BC7FF5" w:rsidRPr="00FB3B57" w:rsidRDefault="0088779A" w:rsidP="00BC7FF5">
      <w:pPr>
        <w:pStyle w:val="berschrift9"/>
        <w:rPr>
          <w:rFonts w:eastAsia="Times New Roman"/>
          <w:color w:val="0000FF"/>
          <w:szCs w:val="24"/>
          <w:u w:val="single"/>
          <w:lang w:val="en-CA"/>
        </w:rPr>
      </w:pPr>
      <w:hyperlink r:id="rId196"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88779A" w:rsidP="00BC7FF5">
      <w:pPr>
        <w:pStyle w:val="berschrift9"/>
        <w:rPr>
          <w:rFonts w:eastAsia="Times New Roman"/>
          <w:color w:val="0000FF"/>
          <w:szCs w:val="24"/>
          <w:u w:val="single"/>
          <w:lang w:val="en-CA"/>
        </w:rPr>
      </w:pPr>
      <w:hyperlink r:id="rId197"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berschrift3"/>
      </w:pPr>
      <w:bookmarkStart w:id="584" w:name="_Ref28875587"/>
      <w:r w:rsidRPr="00FB3B57">
        <w:t>Transforms and transform signalling (</w:t>
      </w:r>
      <w:r w:rsidR="002311AE" w:rsidRPr="00FB3B57">
        <w:t>16</w:t>
      </w:r>
      <w:r w:rsidRPr="00FB3B57">
        <w:t>)</w:t>
      </w:r>
      <w:bookmarkEnd w:id="584"/>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88779A" w:rsidP="00BC7FF5">
      <w:pPr>
        <w:pStyle w:val="berschrift9"/>
        <w:rPr>
          <w:lang w:val="en-CA" w:eastAsia="x-none"/>
        </w:rPr>
      </w:pPr>
      <w:hyperlink r:id="rId198"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rsidP="00C55486">
      <w:pPr>
        <w:numPr>
          <w:ilvl w:val="0"/>
          <w:numId w:val="165"/>
        </w:numPr>
        <w:pPrChange w:id="585" w:author="Jens-Rainer Ohm" w:date="2020-04-20T23:00:00Z">
          <w:pPr/>
        </w:pPrChange>
      </w:pPr>
      <w:r>
        <w:t xml:space="preserve">For AI configuration: 0.06%, 0.13%, and 0.12%, with 99% EncT, 100% DecT; </w:t>
      </w:r>
    </w:p>
    <w:p w14:paraId="195706D2" w14:textId="77777777" w:rsidR="001D3744" w:rsidRDefault="001D3744" w:rsidP="00C55486">
      <w:pPr>
        <w:numPr>
          <w:ilvl w:val="0"/>
          <w:numId w:val="165"/>
        </w:numPr>
        <w:pPrChange w:id="586" w:author="Jens-Rainer Ohm" w:date="2020-04-20T23:00:00Z">
          <w:pPr/>
        </w:pPrChange>
      </w:pPr>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88779A" w:rsidP="00BC7FF5">
      <w:pPr>
        <w:pStyle w:val="berschrift9"/>
        <w:rPr>
          <w:rFonts w:eastAsia="Times New Roman"/>
          <w:szCs w:val="24"/>
          <w:lang w:val="en-CA"/>
        </w:rPr>
      </w:pPr>
      <w:hyperlink r:id="rId199"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88779A" w:rsidP="00BC7FF5">
      <w:pPr>
        <w:pStyle w:val="berschrift9"/>
        <w:rPr>
          <w:rFonts w:eastAsia="Times New Roman"/>
          <w:szCs w:val="24"/>
          <w:lang w:val="en-CA"/>
        </w:rPr>
      </w:pPr>
      <w:hyperlink r:id="rId200"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88779A" w:rsidP="00BC7FF5">
      <w:pPr>
        <w:pStyle w:val="berschrift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88779A" w:rsidP="00BC7FF5">
      <w:pPr>
        <w:pStyle w:val="berschrift9"/>
        <w:rPr>
          <w:rFonts w:eastAsia="Times New Roman"/>
          <w:szCs w:val="24"/>
          <w:lang w:val="en-CA"/>
        </w:rPr>
      </w:pPr>
      <w:hyperlink r:id="rId202"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lastRenderedPageBreak/>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88779A" w:rsidP="00BC7FF5">
      <w:pPr>
        <w:pStyle w:val="berschrift9"/>
        <w:rPr>
          <w:rFonts w:eastAsia="Times New Roman"/>
          <w:color w:val="0000FF"/>
          <w:szCs w:val="24"/>
          <w:u w:val="single"/>
          <w:lang w:val="en-CA"/>
        </w:rPr>
      </w:pPr>
      <w:hyperlink r:id="rId203"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88779A" w:rsidP="00BC7FF5">
      <w:pPr>
        <w:pStyle w:val="berschrift9"/>
        <w:rPr>
          <w:rFonts w:eastAsia="Times New Roman"/>
          <w:szCs w:val="24"/>
          <w:lang w:val="en-CA"/>
        </w:rPr>
      </w:pPr>
      <w:hyperlink r:id="rId204"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88779A" w:rsidP="00BC7FF5">
      <w:pPr>
        <w:pStyle w:val="berschrift9"/>
        <w:rPr>
          <w:rFonts w:eastAsia="Times New Roman"/>
          <w:szCs w:val="24"/>
          <w:lang w:val="en-CA"/>
        </w:rPr>
      </w:pPr>
      <w:hyperlink r:id="rId205"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88779A" w:rsidP="00BC7FF5">
      <w:pPr>
        <w:pStyle w:val="berschrift9"/>
        <w:rPr>
          <w:rFonts w:eastAsia="Times New Roman"/>
          <w:szCs w:val="24"/>
          <w:lang w:val="en-CA"/>
        </w:rPr>
      </w:pPr>
      <w:hyperlink r:id="rId206"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88779A" w:rsidP="00052B63">
      <w:pPr>
        <w:pStyle w:val="berschrift9"/>
        <w:rPr>
          <w:rFonts w:eastAsia="Times New Roman"/>
          <w:color w:val="0000FF"/>
          <w:szCs w:val="24"/>
          <w:u w:val="single"/>
        </w:rPr>
      </w:pPr>
      <w:hyperlink r:id="rId207"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88779A" w:rsidP="00BC7FF5">
      <w:pPr>
        <w:pStyle w:val="berschrift9"/>
        <w:rPr>
          <w:rFonts w:eastAsia="Times New Roman"/>
          <w:color w:val="0000FF"/>
          <w:szCs w:val="24"/>
          <w:u w:val="single"/>
          <w:lang w:val="en-CA"/>
        </w:rPr>
      </w:pPr>
      <w:hyperlink r:id="rId208"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88779A"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88779A" w:rsidP="00BC7FF5">
      <w:pPr>
        <w:pStyle w:val="berschrift9"/>
        <w:rPr>
          <w:rFonts w:eastAsia="Times New Roman"/>
          <w:szCs w:val="24"/>
          <w:lang w:val="en-CA"/>
        </w:rPr>
      </w:pPr>
      <w:hyperlink r:id="rId210"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88779A"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88779A"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88779A"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88779A" w:rsidP="00BC7FF5">
      <w:pPr>
        <w:pStyle w:val="berschrift9"/>
        <w:rPr>
          <w:rFonts w:eastAsia="Times New Roman"/>
          <w:color w:val="0000FF"/>
          <w:szCs w:val="24"/>
          <w:u w:val="single"/>
          <w:lang w:val="en-CA"/>
        </w:rPr>
      </w:pPr>
      <w:hyperlink r:id="rId214"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88779A"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88779A" w:rsidP="00BC7FF5">
      <w:pPr>
        <w:pStyle w:val="berschrift9"/>
        <w:rPr>
          <w:rFonts w:eastAsia="Times New Roman"/>
          <w:szCs w:val="24"/>
          <w:lang w:val="en-CA"/>
        </w:rPr>
      </w:pPr>
      <w:hyperlink r:id="rId216"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587"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587"/>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88779A" w:rsidP="00BC7FF5">
      <w:pPr>
        <w:pStyle w:val="berschrift9"/>
        <w:rPr>
          <w:rFonts w:eastAsia="Times New Roman"/>
          <w:color w:val="0000FF"/>
          <w:szCs w:val="24"/>
          <w:u w:val="single"/>
          <w:lang w:val="en-CA"/>
        </w:rPr>
      </w:pPr>
      <w:hyperlink r:id="rId217"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88779A"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88779A" w:rsidP="00BC7FF5">
      <w:pPr>
        <w:pStyle w:val="berschrift9"/>
        <w:rPr>
          <w:rFonts w:eastAsia="Times New Roman"/>
          <w:szCs w:val="24"/>
          <w:lang w:val="en-CA"/>
        </w:rPr>
      </w:pPr>
      <w:hyperlink r:id="rId219"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lastRenderedPageBreak/>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thod 1</w:t>
      </w:r>
      <w:proofErr w:type="gramStart"/>
      <w:r>
        <w:rPr>
          <w:lang w:eastAsia="ko-KR"/>
        </w:rPr>
        <w:t>:  (</w:t>
      </w:r>
      <w:proofErr w:type="gramEnd"/>
      <w:r>
        <w:rPr>
          <w:lang w:eastAsia="ko-KR"/>
        </w:rPr>
        <w:t xml:space="preserve">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88779A" w:rsidP="00BC7FF5">
      <w:pPr>
        <w:pStyle w:val="berschrift9"/>
        <w:rPr>
          <w:rFonts w:eastAsia="Times New Roman"/>
          <w:color w:val="0000FF"/>
          <w:szCs w:val="24"/>
          <w:u w:val="single"/>
          <w:lang w:val="en-CA"/>
        </w:rPr>
      </w:pPr>
      <w:hyperlink r:id="rId220"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88779A" w:rsidP="00052B63">
      <w:pPr>
        <w:pStyle w:val="berschrift9"/>
        <w:rPr>
          <w:rFonts w:eastAsia="Times New Roman"/>
          <w:color w:val="0000FF"/>
          <w:szCs w:val="24"/>
          <w:u w:val="single"/>
        </w:rPr>
      </w:pPr>
      <w:hyperlink r:id="rId221"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88779A"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5549C1E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 xml:space="preserve">(aligning the SW to the spec), as this appears mor consistent and makes one check unnecessary. The adoption of the last meeting (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lastRenderedPageBreak/>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94EDB7E" w:rsidR="005F4C5A" w:rsidRDefault="005F4C5A" w:rsidP="002F510F">
      <w:pPr>
        <w:rPr>
          <w:lang w:eastAsia="ko-KR"/>
        </w:rPr>
      </w:pPr>
      <w:r>
        <w:rPr>
          <w:lang w:eastAsia="ko-KR"/>
        </w:rPr>
        <w:t xml:space="preserve">It is requested to make the code modification available – </w:t>
      </w:r>
      <w:r w:rsidRPr="00805739">
        <w:rPr>
          <w:highlight w:val="yellow"/>
          <w:lang w:eastAsia="ko-KR"/>
        </w:rPr>
        <w:t>revisit</w:t>
      </w:r>
      <w:r>
        <w:rPr>
          <w:lang w:eastAsia="ko-KR"/>
        </w:rPr>
        <w:t>.</w:t>
      </w:r>
    </w:p>
    <w:p w14:paraId="6481B55B" w14:textId="77777777" w:rsidR="00BC7FF5" w:rsidRPr="00FB3B57" w:rsidRDefault="00BC7FF5" w:rsidP="00BC7FF5"/>
    <w:p w14:paraId="5F174936" w14:textId="77777777" w:rsidR="00BC7FF5" w:rsidRPr="00FB3B57" w:rsidRDefault="0088779A" w:rsidP="00BC7FF5">
      <w:pPr>
        <w:pStyle w:val="berschrift9"/>
        <w:rPr>
          <w:rFonts w:eastAsia="Times New Roman"/>
          <w:color w:val="0000FF"/>
          <w:szCs w:val="24"/>
          <w:u w:val="single"/>
          <w:lang w:val="en-CA"/>
        </w:rPr>
      </w:pPr>
      <w:hyperlink r:id="rId223"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88779A" w:rsidP="00BC7FF5">
      <w:pPr>
        <w:pStyle w:val="berschrift9"/>
        <w:rPr>
          <w:rFonts w:eastAsia="Times New Roman"/>
          <w:szCs w:val="24"/>
          <w:lang w:val="en-CA"/>
        </w:rPr>
      </w:pPr>
      <w:hyperlink r:id="rId224"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88779A" w:rsidP="00052B63">
      <w:pPr>
        <w:pStyle w:val="berschrift9"/>
        <w:rPr>
          <w:rFonts w:eastAsia="Times New Roman"/>
          <w:color w:val="0000FF"/>
          <w:szCs w:val="24"/>
          <w:u w:val="single"/>
        </w:rPr>
      </w:pPr>
      <w:hyperlink r:id="rId225"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88779A" w:rsidP="00BC7FF5">
      <w:pPr>
        <w:pStyle w:val="berschrift9"/>
        <w:rPr>
          <w:lang w:val="en-CA"/>
        </w:rPr>
      </w:pPr>
      <w:hyperlink r:id="rId226"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88779A" w:rsidP="00BC7FF5">
      <w:pPr>
        <w:pStyle w:val="berschrift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88779A" w:rsidP="00BC7FF5">
      <w:pPr>
        <w:pStyle w:val="berschrift9"/>
        <w:rPr>
          <w:lang w:val="en-CA"/>
        </w:rPr>
      </w:pPr>
      <w:hyperlink r:id="rId228"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w:t>
      </w:r>
      <w:r>
        <w:lastRenderedPageBreak/>
        <w:t xml:space="preserve">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w:t>
      </w:r>
      <w:proofErr w:type="gramStart"/>
      <w:r w:rsidR="0080796F">
        <w:t>adopted.</w:t>
      </w:r>
      <w:proofErr w:type="gramEnd"/>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88779A" w:rsidP="00BC7FF5">
      <w:pPr>
        <w:pStyle w:val="berschrift9"/>
        <w:rPr>
          <w:rFonts w:eastAsia="Times New Roman"/>
          <w:szCs w:val="24"/>
          <w:lang w:val="en-CA"/>
        </w:rPr>
      </w:pPr>
      <w:hyperlink r:id="rId229"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588" w:name="_Ref21059582"/>
      <w:r w:rsidRPr="00FB3B57">
        <w:t>Partitioning (5)</w:t>
      </w:r>
      <w:bookmarkEnd w:id="588"/>
    </w:p>
    <w:p w14:paraId="4006688D" w14:textId="2A09213B" w:rsidR="009011E6" w:rsidRPr="00FB3B57" w:rsidRDefault="009011E6" w:rsidP="009011E6">
      <w:pPr>
        <w:pStyle w:val="Textkrper"/>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ins w:id="589" w:author="Jens-Rainer Ohm" w:date="2020-04-20T09:13:00Z">
        <w:r w:rsidRPr="00FB3B57">
          <w:t xml:space="preserve"> </w:t>
        </w:r>
        <w:r w:rsidR="00C80FA7">
          <w:t xml:space="preserve">and Monday </w:t>
        </w:r>
        <w:r w:rsidR="008D4128">
          <w:t>20 Apr. 0715-</w:t>
        </w:r>
      </w:ins>
      <w:ins w:id="590" w:author="Jens-Rainer Ohm" w:date="2020-04-20T10:30:00Z">
        <w:r w:rsidR="00707FD4">
          <w:t>0830</w:t>
        </w:r>
      </w:ins>
      <w:ins w:id="591" w:author="Jens-Rainer Ohm" w:date="2020-04-20T22:38:00Z">
        <w:r w:rsidRPr="00FB3B57">
          <w:t xml:space="preserve"> </w:t>
        </w:r>
      </w:ins>
      <w:r w:rsidRPr="00FB3B57">
        <w:t xml:space="preserve">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88779A" w:rsidP="00BC7FF5">
      <w:pPr>
        <w:pStyle w:val="berschrift9"/>
        <w:rPr>
          <w:rFonts w:eastAsia="Times New Roman"/>
          <w:szCs w:val="24"/>
          <w:lang w:val="en-CA"/>
        </w:rPr>
      </w:pPr>
      <w:hyperlink r:id="rId230"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t>
      </w:r>
      <w:proofErr w:type="gramStart"/>
      <w:r w:rsidRPr="000E0066">
        <w:t>want</w:t>
      </w:r>
      <w:proofErr w:type="gramEnd"/>
      <w:r w:rsidRPr="000E0066">
        <w:t xml:space="preserve">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 xml:space="preserve">in the range of 0 to </w:t>
      </w:r>
      <w:r w:rsidRPr="00F43CC3">
        <w:rPr>
          <w:noProof/>
        </w:rPr>
        <w:lastRenderedPageBreak/>
        <w:t>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88779A" w:rsidP="00BC7FF5">
      <w:pPr>
        <w:pStyle w:val="berschrift9"/>
        <w:rPr>
          <w:rFonts w:eastAsia="Times New Roman"/>
          <w:color w:val="0000FF"/>
          <w:szCs w:val="24"/>
          <w:u w:val="single"/>
          <w:lang w:val="en-CA"/>
        </w:rPr>
      </w:pPr>
      <w:hyperlink r:id="rId231"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88779A" w:rsidP="00BC7FF5">
      <w:pPr>
        <w:pStyle w:val="berschrift9"/>
        <w:rPr>
          <w:rFonts w:eastAsia="Times New Roman"/>
          <w:szCs w:val="24"/>
          <w:lang w:val="en-CA"/>
        </w:rPr>
      </w:pPr>
      <w:hyperlink r:id="rId232"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88779A" w:rsidP="002C416B">
      <w:pPr>
        <w:pStyle w:val="berschrift9"/>
        <w:rPr>
          <w:rFonts w:eastAsia="Times New Roman"/>
          <w:color w:val="0000FF"/>
          <w:szCs w:val="24"/>
          <w:u w:val="single"/>
        </w:rPr>
      </w:pPr>
      <w:hyperlink r:id="rId233"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88779A" w:rsidP="00BC7FF5">
      <w:pPr>
        <w:pStyle w:val="berschrift9"/>
        <w:rPr>
          <w:rFonts w:eastAsia="Times New Roman"/>
          <w:szCs w:val="24"/>
          <w:lang w:val="en-CA"/>
        </w:rPr>
      </w:pPr>
      <w:hyperlink r:id="rId234"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ins w:id="592" w:author="Jens-Rainer Ohm" w:date="2020-04-20T09:17:00Z"/>
          <w:bCs/>
        </w:rPr>
      </w:pPr>
      <w:ins w:id="593" w:author="Jens-Rainer Ohm" w:date="2020-04-20T09:17:00Z">
        <w:r>
          <w:rPr>
            <w:lang w:eastAsia="zh-CN"/>
          </w:rPr>
          <w:t>This contribution proposes a fix on the issue reported in ticket #925, to set value range of min QT size in intra slices with consideration of whether dual tree implicit QT split is applied.</w:t>
        </w:r>
      </w:ins>
    </w:p>
    <w:p w14:paraId="5E003B33" w14:textId="77777777" w:rsidR="00BC7FF5" w:rsidRPr="00FB3B57" w:rsidRDefault="00A668B8" w:rsidP="00BC7FF5">
      <w:pPr>
        <w:rPr>
          <w:del w:id="594" w:author="Jens-Rainer Ohm" w:date="2020-04-20T09:17:00Z"/>
          <w:rPrChange w:id="595" w:author="Gary Sullivan" w:date="2020-04-20T22:38:00Z">
            <w:rPr>
              <w:del w:id="596" w:author="Jens-Rainer Ohm" w:date="2020-04-20T09:17:00Z"/>
              <w:highlight w:val="yellow"/>
            </w:rPr>
          </w:rPrChange>
        </w:rPr>
      </w:pPr>
      <w:del w:id="597" w:author="Jens-Rainer Ohm" w:date="2020-04-20T09:17:00Z">
        <w:r w:rsidRPr="004D18D3">
          <w:rPr>
            <w:highlight w:val="yellow"/>
          </w:rPr>
          <w:delText>TBP</w:delText>
        </w:r>
      </w:del>
    </w:p>
    <w:p w14:paraId="4F41C7DE" w14:textId="6AEDC4F9" w:rsidR="008D4128" w:rsidRDefault="008D4128" w:rsidP="00BC7FF5">
      <w:pPr>
        <w:rPr>
          <w:ins w:id="598" w:author="Jens-Rainer Ohm" w:date="2020-04-20T09:23:00Z"/>
        </w:rPr>
      </w:pPr>
      <w:ins w:id="599" w:author="Jens-Rainer Ohm" w:date="2020-04-20T09:22:00Z">
        <w:r>
          <w:t>The suggested change would apply in both SPS and PH.</w:t>
        </w:r>
      </w:ins>
    </w:p>
    <w:p w14:paraId="3EAA7261" w14:textId="0201BBAE" w:rsidR="008D4128" w:rsidRPr="00FB3B57" w:rsidRDefault="008D4128" w:rsidP="00BC7FF5">
      <w:pPr>
        <w:rPr>
          <w:ins w:id="600" w:author="Jens-Rainer Ohm" w:date="2020-04-20T09:17:00Z"/>
        </w:rPr>
      </w:pPr>
      <w:ins w:id="601" w:author="Jens-Rainer Ohm" w:date="2020-04-20T09:23:00Z">
        <w:r>
          <w:t>R</w:t>
        </w:r>
        <w:r w:rsidR="005E5011">
          <w:t>0</w:t>
        </w:r>
        <w:r>
          <w:t>347 is</w:t>
        </w:r>
        <w:r w:rsidR="005E5011">
          <w:t xml:space="preserve"> related to same issue.</w:t>
        </w:r>
      </w:ins>
    </w:p>
    <w:p w14:paraId="49EBFE4D" w14:textId="77777777" w:rsidR="00BC7FF5" w:rsidRPr="00FB3B57" w:rsidRDefault="0088779A" w:rsidP="00BC7FF5">
      <w:pPr>
        <w:pStyle w:val="berschrift9"/>
        <w:rPr>
          <w:lang w:val="en-CA"/>
        </w:rPr>
      </w:pPr>
      <w:hyperlink r:id="rId235"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602" w:author="Jens-Rainer Ohm" w:date="2020-04-20T10:17:00Z"/>
          <w:rFonts w:eastAsia="SimSun"/>
          <w:szCs w:val="20"/>
          <w:lang w:eastAsia="zh-CN"/>
        </w:rPr>
      </w:pPr>
      <w:ins w:id="603" w:author="Jens-Rainer Ohm" w:date="2020-04-20T10:17:00Z">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ins>
    </w:p>
    <w:p w14:paraId="7D87A397" w14:textId="77777777" w:rsidR="00BC7FF5" w:rsidRPr="00FB3B57" w:rsidRDefault="00A668B8" w:rsidP="00BC7FF5">
      <w:pPr>
        <w:rPr>
          <w:del w:id="604" w:author="Jens-Rainer Ohm" w:date="2020-04-20T10:17:00Z"/>
          <w:rPrChange w:id="605" w:author="Gary Sullivan" w:date="2020-04-20T22:38:00Z">
            <w:rPr>
              <w:del w:id="606" w:author="Jens-Rainer Ohm" w:date="2020-04-20T10:17:00Z"/>
              <w:highlight w:val="yellow"/>
            </w:rPr>
          </w:rPrChange>
        </w:rPr>
      </w:pPr>
      <w:del w:id="607" w:author="Jens-Rainer Ohm" w:date="2020-04-20T10:17:00Z">
        <w:r w:rsidRPr="004D18D3">
          <w:rPr>
            <w:highlight w:val="yellow"/>
          </w:rPr>
          <w:delText>TBP</w:delText>
        </w:r>
      </w:del>
    </w:p>
    <w:p w14:paraId="022A51A5" w14:textId="7F683556" w:rsidR="00707FD4" w:rsidRDefault="00707FD4" w:rsidP="00BC7FF5">
      <w:pPr>
        <w:rPr>
          <w:ins w:id="608" w:author="Jens-Rainer Ohm" w:date="2020-04-20T10:29:00Z"/>
        </w:rPr>
      </w:pPr>
      <w:ins w:id="609" w:author="Jens-Rainer Ohm" w:date="2020-04-20T10:27:00Z">
        <w:r>
          <w:t>It is commented that t</w:t>
        </w:r>
        <w:r w:rsidRPr="00707FD4">
          <w:rPr>
            <w:rPrChange w:id="610" w:author="Jens-Rainer Ohm" w:date="2020-04-20T10:27:00Z">
              <w:rPr>
                <w:highlight w:val="yellow"/>
              </w:rPr>
            </w:rPrChange>
          </w:rPr>
          <w:t>his</w:t>
        </w:r>
        <w:r>
          <w:t xml:space="preserve"> would be a low-level change that would only be beneficial in a no</w:t>
        </w:r>
      </w:ins>
      <w:ins w:id="611" w:author="Jens-Rainer Ohm" w:date="2020-04-20T10:28:00Z">
        <w:r>
          <w:t>n-CTC case with MER that was introduced to help encoders.</w:t>
        </w:r>
      </w:ins>
    </w:p>
    <w:p w14:paraId="5BD31263" w14:textId="6EFB0238" w:rsidR="00707FD4" w:rsidRPr="00707FD4" w:rsidRDefault="00707FD4" w:rsidP="00BC7FF5">
      <w:pPr>
        <w:rPr>
          <w:ins w:id="612" w:author="Jens-Rainer Ohm" w:date="2020-04-20T10:27:00Z"/>
          <w:rPrChange w:id="613" w:author="Jens-Rainer Ohm" w:date="2020-04-20T10:27:00Z">
            <w:rPr>
              <w:ins w:id="614" w:author="Jens-Rainer Ohm" w:date="2020-04-20T10:27:00Z"/>
              <w:highlight w:val="yellow"/>
            </w:rPr>
          </w:rPrChange>
        </w:rPr>
      </w:pPr>
      <w:ins w:id="615" w:author="Jens-Rainer Ohm" w:date="2020-04-20T10:29:00Z">
        <w:r>
          <w:t>No action.</w:t>
        </w:r>
      </w:ins>
    </w:p>
    <w:p w14:paraId="08BA2993" w14:textId="77777777" w:rsidR="00707FD4" w:rsidRPr="00FB3B57" w:rsidRDefault="00707FD4" w:rsidP="00BC7FF5">
      <w:pPr>
        <w:rPr>
          <w:ins w:id="616" w:author="Jens-Rainer Ohm" w:date="2020-04-20T10:24:00Z"/>
        </w:rPr>
      </w:pPr>
    </w:p>
    <w:p w14:paraId="579BCCF8" w14:textId="77777777" w:rsidR="00BC7FF5" w:rsidRPr="00FB3B57" w:rsidRDefault="0088779A" w:rsidP="00BC7FF5">
      <w:pPr>
        <w:pStyle w:val="berschrift9"/>
        <w:rPr>
          <w:rFonts w:eastAsia="Times New Roman"/>
          <w:color w:val="0000FF"/>
          <w:szCs w:val="24"/>
          <w:u w:val="single"/>
          <w:lang w:val="en-CA"/>
        </w:rPr>
      </w:pPr>
      <w:hyperlink r:id="rId236"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88779A" w:rsidP="00BC7FF5">
      <w:pPr>
        <w:pStyle w:val="berschrift9"/>
        <w:rPr>
          <w:lang w:val="en-CA" w:eastAsia="x-none"/>
        </w:rPr>
      </w:pPr>
      <w:hyperlink r:id="rId237"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617" w:author="Jens-Rainer Ohm" w:date="2020-04-20T09:24:00Z"/>
          <w:rFonts w:eastAsia="PMingLiU"/>
          <w:szCs w:val="20"/>
        </w:rPr>
      </w:pPr>
      <w:ins w:id="618" w:author="Jens-Rainer Ohm" w:date="2020-04-20T09:24:00Z">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ins>
    </w:p>
    <w:p w14:paraId="1B8937C7" w14:textId="77777777" w:rsidR="00BC7FF5" w:rsidRPr="00FB3B57" w:rsidRDefault="00A668B8" w:rsidP="00BC7FF5">
      <w:pPr>
        <w:rPr>
          <w:del w:id="619" w:author="Jens-Rainer Ohm" w:date="2020-04-20T09:24:00Z"/>
          <w:rPrChange w:id="620" w:author="Gary Sullivan" w:date="2020-04-20T22:38:00Z">
            <w:rPr>
              <w:del w:id="621" w:author="Jens-Rainer Ohm" w:date="2020-04-20T09:24:00Z"/>
              <w:highlight w:val="yellow"/>
            </w:rPr>
          </w:rPrChange>
        </w:rPr>
      </w:pPr>
      <w:del w:id="622" w:author="Jens-Rainer Ohm" w:date="2020-04-20T09:24:00Z">
        <w:r w:rsidRPr="004D18D3">
          <w:rPr>
            <w:highlight w:val="yellow"/>
            <w:lang w:eastAsia="x-none"/>
          </w:rPr>
          <w:delText>TBP</w:delText>
        </w:r>
      </w:del>
    </w:p>
    <w:p w14:paraId="572D2042" w14:textId="47B9B1E9" w:rsidR="005E5011" w:rsidRDefault="00D35796" w:rsidP="00BC7FF5">
      <w:pPr>
        <w:rPr>
          <w:ins w:id="623" w:author="Jens-Rainer Ohm" w:date="2020-04-20T09:39:00Z"/>
          <w:lang w:eastAsia="x-none"/>
        </w:rPr>
      </w:pPr>
      <w:ins w:id="624" w:author="Jens-Rainer Ohm" w:date="2020-04-20T09:47:00Z">
        <w:r>
          <w:rPr>
            <w:lang w:eastAsia="x-none"/>
          </w:rPr>
          <w:t xml:space="preserve">The first solution inhibits </w:t>
        </w:r>
      </w:ins>
      <w:ins w:id="625" w:author="Jens-Rainer Ohm" w:date="2020-04-20T09:48:00Z">
        <w:r>
          <w:rPr>
            <w:lang w:eastAsia="x-none"/>
          </w:rPr>
          <w:t xml:space="preserve">min QT size =128 </w:t>
        </w:r>
      </w:ins>
      <w:ins w:id="626" w:author="Jens-Rainer Ohm" w:date="2020-04-20T10:06:00Z">
        <w:r w:rsidR="008C2B29">
          <w:rPr>
            <w:lang w:eastAsia="x-none"/>
          </w:rPr>
          <w:t>and max</w:t>
        </w:r>
      </w:ins>
      <w:ins w:id="627" w:author="Jens-Rainer Ohm" w:date="2020-04-20T09:48:00Z">
        <w:r>
          <w:rPr>
            <w:lang w:eastAsia="x-none"/>
          </w:rPr>
          <w:t xml:space="preserve">only for dual tree, the second for both DT and ST. </w:t>
        </w:r>
      </w:ins>
      <w:ins w:id="628" w:author="Jens-Rainer Ohm" w:date="2020-04-20T09:30:00Z">
        <w:r w:rsidR="005E5011">
          <w:rPr>
            <w:lang w:eastAsia="x-none"/>
          </w:rPr>
          <w:t xml:space="preserve">It is claimed that </w:t>
        </w:r>
      </w:ins>
      <w:ins w:id="629" w:author="Jens-Rainer Ohm" w:date="2020-04-20T09:31:00Z">
        <w:r w:rsidR="005E5011">
          <w:rPr>
            <w:lang w:eastAsia="x-none"/>
          </w:rPr>
          <w:t xml:space="preserve">the value of 128 for min QT size is </w:t>
        </w:r>
      </w:ins>
      <w:ins w:id="630" w:author="Jens-Rainer Ohm" w:date="2020-04-20T09:48:00Z">
        <w:r>
          <w:rPr>
            <w:lang w:eastAsia="x-none"/>
          </w:rPr>
          <w:t xml:space="preserve">unnecessary also in ST as it would be </w:t>
        </w:r>
      </w:ins>
      <w:ins w:id="631" w:author="Jens-Rainer Ohm" w:date="2020-04-20T09:31:00Z">
        <w:r w:rsidR="005E5011">
          <w:rPr>
            <w:lang w:eastAsia="x-none"/>
          </w:rPr>
          <w:t>causing a large loss in CTC</w:t>
        </w:r>
      </w:ins>
      <w:ins w:id="632" w:author="Jens-Rainer Ohm" w:date="2020-04-20T09:33:00Z">
        <w:r w:rsidR="005E5011">
          <w:rPr>
            <w:lang w:eastAsia="x-none"/>
          </w:rPr>
          <w:t>, and therefore it can be set to 64 to solve the problem.</w:t>
        </w:r>
      </w:ins>
    </w:p>
    <w:p w14:paraId="670D7066" w14:textId="5A4B18C1" w:rsidR="00560DE9" w:rsidRDefault="00560DE9" w:rsidP="00BC7FF5">
      <w:pPr>
        <w:rPr>
          <w:ins w:id="633" w:author="Jens-Rainer Ohm" w:date="2020-04-20T10:08:00Z"/>
          <w:lang w:eastAsia="x-none"/>
        </w:rPr>
      </w:pPr>
      <w:ins w:id="634" w:author="Jens-Rainer Ohm" w:date="2020-04-20T09:40:00Z">
        <w:r>
          <w:rPr>
            <w:lang w:eastAsia="x-none"/>
          </w:rPr>
          <w:t>There is nothing broken in the spec, but due to the fact that in case of dual tree an implicit split is perform</w:t>
        </w:r>
      </w:ins>
      <w:ins w:id="635" w:author="Jens-Rainer Ohm" w:date="2020-04-20T09:41:00Z">
        <w:r>
          <w:rPr>
            <w:lang w:eastAsia="x-none"/>
          </w:rPr>
          <w:t>ed to support the 64x64 VPDU concept.</w:t>
        </w:r>
      </w:ins>
      <w:ins w:id="636" w:author="Jens-Rainer Ohm" w:date="2020-04-20T09:44:00Z">
        <w:r w:rsidR="00D35796">
          <w:rPr>
            <w:lang w:eastAsia="x-none"/>
          </w:rPr>
          <w:t xml:space="preserve"> Currently, an encoder could set values </w:t>
        </w:r>
      </w:ins>
      <w:ins w:id="637" w:author="Jens-Rainer Ohm" w:date="2020-04-20T10:06:00Z">
        <w:r w:rsidR="008C2B29">
          <w:rPr>
            <w:lang w:eastAsia="x-none"/>
          </w:rPr>
          <w:t xml:space="preserve">of </w:t>
        </w:r>
      </w:ins>
      <w:ins w:id="638" w:author="Jens-Rainer Ohm" w:date="2020-04-20T10:07:00Z">
        <w:r w:rsidR="008C2B29">
          <w:rPr>
            <w:lang w:eastAsia="x-none"/>
          </w:rPr>
          <w:t>mi</w:t>
        </w:r>
      </w:ins>
      <w:ins w:id="639" w:author="Jens-Rainer Ohm" w:date="2020-04-20T10:08:00Z">
        <w:r w:rsidR="008C2B29">
          <w:rPr>
            <w:lang w:eastAsia="x-none"/>
          </w:rPr>
          <w:t>n</w:t>
        </w:r>
      </w:ins>
      <w:ins w:id="640" w:author="Jens-Rainer Ohm" w:date="2020-04-20T10:07:00Z">
        <w:r w:rsidR="008C2B29">
          <w:rPr>
            <w:lang w:eastAsia="x-none"/>
          </w:rPr>
          <w:t xml:space="preserve"> QT size 128 and max TT size 128 </w:t>
        </w:r>
      </w:ins>
      <w:ins w:id="641" w:author="Jens-Rainer Ohm" w:date="2020-04-20T09:44:00Z">
        <w:r w:rsidR="00D35796">
          <w:rPr>
            <w:lang w:eastAsia="x-none"/>
          </w:rPr>
          <w:t xml:space="preserve">that are overwritten later </w:t>
        </w:r>
      </w:ins>
      <w:ins w:id="642" w:author="Jens-Rainer Ohm" w:date="2020-04-20T09:45:00Z">
        <w:r w:rsidR="00D35796">
          <w:rPr>
            <w:lang w:eastAsia="x-none"/>
          </w:rPr>
          <w:t xml:space="preserve">(as defined </w:t>
        </w:r>
      </w:ins>
      <w:ins w:id="643" w:author="Jens-Rainer Ohm" w:date="2020-04-20T09:44:00Z">
        <w:r w:rsidR="00D35796">
          <w:rPr>
            <w:lang w:eastAsia="x-none"/>
          </w:rPr>
          <w:t>by semantics</w:t>
        </w:r>
      </w:ins>
      <w:ins w:id="644" w:author="Jens-Rainer Ohm" w:date="2020-04-20T09:45:00Z">
        <w:r w:rsidR="00D35796">
          <w:rPr>
            <w:lang w:eastAsia="x-none"/>
          </w:rPr>
          <w:t>) at the decoder side</w:t>
        </w:r>
      </w:ins>
      <w:ins w:id="645" w:author="Jens-Rainer Ohm" w:date="2020-04-20T09:44:00Z">
        <w:r w:rsidR="00D35796">
          <w:rPr>
            <w:lang w:eastAsia="x-none"/>
          </w:rPr>
          <w:t xml:space="preserve"> which </w:t>
        </w:r>
      </w:ins>
      <w:ins w:id="646" w:author="Jens-Rainer Ohm" w:date="2020-04-20T09:45:00Z">
        <w:r w:rsidR="00D35796">
          <w:rPr>
            <w:lang w:eastAsia="x-none"/>
          </w:rPr>
          <w:t>might</w:t>
        </w:r>
      </w:ins>
      <w:ins w:id="647" w:author="Jens-Rainer Ohm" w:date="2020-04-20T09:44:00Z">
        <w:r w:rsidR="00D35796">
          <w:rPr>
            <w:lang w:eastAsia="x-none"/>
          </w:rPr>
          <w:t xml:space="preserve"> be con</w:t>
        </w:r>
      </w:ins>
      <w:ins w:id="648" w:author="Jens-Rainer Ohm" w:date="2020-04-20T09:45:00Z">
        <w:r w:rsidR="00D35796">
          <w:rPr>
            <w:lang w:eastAsia="x-none"/>
          </w:rPr>
          <w:t>fusing.</w:t>
        </w:r>
      </w:ins>
    </w:p>
    <w:p w14:paraId="0E018B71" w14:textId="0B32E6C2" w:rsidR="008C2B29" w:rsidRDefault="008C2B29" w:rsidP="00BC7FF5">
      <w:pPr>
        <w:rPr>
          <w:ins w:id="649" w:author="Jens-Rainer Ohm" w:date="2020-04-20T09:46:00Z"/>
          <w:lang w:eastAsia="x-none"/>
        </w:rPr>
      </w:pPr>
      <w:ins w:id="650" w:author="Jens-Rainer Ohm" w:date="2020-04-20T10:09:00Z">
        <w:r>
          <w:rPr>
            <w:lang w:eastAsia="x-none"/>
          </w:rPr>
          <w:t>The max TT size of 128 is useless in both DT and ST, as it violates the VPDU concept.</w:t>
        </w:r>
      </w:ins>
    </w:p>
    <w:p w14:paraId="25949A33" w14:textId="7FF3AB81" w:rsidR="00D35796" w:rsidRDefault="00C156C4" w:rsidP="00BC7FF5">
      <w:pPr>
        <w:rPr>
          <w:ins w:id="651" w:author="Jens-Rainer Ohm" w:date="2020-04-20T09:59:00Z"/>
          <w:lang w:eastAsia="x-none"/>
        </w:rPr>
      </w:pPr>
      <w:ins w:id="652" w:author="Jens-Rainer Ohm" w:date="2020-04-20T09:56:00Z">
        <w:r>
          <w:rPr>
            <w:lang w:eastAsia="x-none"/>
          </w:rPr>
          <w:lastRenderedPageBreak/>
          <w:t>In CTC, nothing would change (in case of R0269 and R03</w:t>
        </w:r>
      </w:ins>
      <w:ins w:id="653" w:author="Jens-Rainer Ohm" w:date="2020-04-20T10:08:00Z">
        <w:r w:rsidR="008C2B29">
          <w:rPr>
            <w:lang w:eastAsia="x-none"/>
          </w:rPr>
          <w:t>47</w:t>
        </w:r>
      </w:ins>
      <w:ins w:id="654" w:author="Jens-Rainer Ohm" w:date="2020-04-20T09:56:00Z">
        <w:r>
          <w:rPr>
            <w:lang w:eastAsia="x-none"/>
          </w:rPr>
          <w:t>).</w:t>
        </w:r>
      </w:ins>
      <w:ins w:id="655" w:author="Jens-Rainer Ohm" w:date="2020-04-20T09:57:00Z">
        <w:r>
          <w:rPr>
            <w:lang w:eastAsia="x-none"/>
          </w:rPr>
          <w:t xml:space="preserve"> When an encoder would set the value to 128, the bitstream would change, but decoded output would be identical in dual-tree case. In single-tree case, nothing </w:t>
        </w:r>
      </w:ins>
      <w:ins w:id="656" w:author="Jens-Rainer Ohm" w:date="2020-04-20T09:58:00Z">
        <w:r>
          <w:rPr>
            <w:lang w:eastAsia="x-none"/>
          </w:rPr>
          <w:t>would change in R0269 (also for non-CTC min QT=128), and also not in R03</w:t>
        </w:r>
      </w:ins>
      <w:ins w:id="657" w:author="Jens-Rainer Ohm" w:date="2020-04-20T10:14:00Z">
        <w:r w:rsidR="001B0E6D">
          <w:rPr>
            <w:lang w:eastAsia="x-none"/>
          </w:rPr>
          <w:t>47</w:t>
        </w:r>
      </w:ins>
      <w:ins w:id="658" w:author="Jens-Rainer Ohm" w:date="2020-04-20T09:58:00Z">
        <w:r>
          <w:rPr>
            <w:lang w:eastAsia="x-none"/>
          </w:rPr>
          <w:t xml:space="preserve"> solution 1. In R03</w:t>
        </w:r>
      </w:ins>
      <w:ins w:id="659" w:author="Jens-Rainer Ohm" w:date="2020-04-20T10:08:00Z">
        <w:r w:rsidR="008C2B29">
          <w:rPr>
            <w:lang w:eastAsia="x-none"/>
          </w:rPr>
          <w:t>47</w:t>
        </w:r>
      </w:ins>
      <w:ins w:id="660" w:author="Jens-Rainer Ohm" w:date="2020-04-20T09:58:00Z">
        <w:r>
          <w:rPr>
            <w:lang w:eastAsia="x-none"/>
          </w:rPr>
          <w:t xml:space="preserve"> solution 2, </w:t>
        </w:r>
      </w:ins>
      <w:ins w:id="661" w:author="Jens-Rainer Ohm" w:date="2020-04-20T09:59:00Z">
        <w:r>
          <w:rPr>
            <w:lang w:eastAsia="x-none"/>
          </w:rPr>
          <w:t>this non-CTC could no longer be operated.</w:t>
        </w:r>
      </w:ins>
    </w:p>
    <w:p w14:paraId="7DE9E6DE" w14:textId="7855F580" w:rsidR="00C156C4" w:rsidRDefault="008C2B29" w:rsidP="00BC7FF5">
      <w:pPr>
        <w:rPr>
          <w:ins w:id="662" w:author="Jens-Rainer Ohm" w:date="2020-04-20T10:13:00Z"/>
          <w:lang w:eastAsia="x-none"/>
        </w:rPr>
      </w:pPr>
      <w:ins w:id="663" w:author="Jens-Rainer Ohm" w:date="2020-04-20T10:09:00Z">
        <w:r>
          <w:rPr>
            <w:lang w:eastAsia="x-none"/>
          </w:rPr>
          <w:t xml:space="preserve">In terms of min QT size </w:t>
        </w:r>
      </w:ins>
      <w:ins w:id="664" w:author="Jens-Rainer Ohm" w:date="2020-04-20T09:59:00Z">
        <w:r w:rsidR="00C156C4">
          <w:rPr>
            <w:lang w:eastAsia="x-none"/>
          </w:rPr>
          <w:t>R0269 and R03</w:t>
        </w:r>
      </w:ins>
      <w:ins w:id="665" w:author="Jens-Rainer Ohm" w:date="2020-04-20T10:08:00Z">
        <w:r>
          <w:rPr>
            <w:lang w:eastAsia="x-none"/>
          </w:rPr>
          <w:t>47</w:t>
        </w:r>
      </w:ins>
      <w:ins w:id="666" w:author="Jens-Rainer Ohm" w:date="2020-04-20T09:59:00Z">
        <w:r w:rsidR="00C156C4">
          <w:rPr>
            <w:lang w:eastAsia="x-none"/>
          </w:rPr>
          <w:t xml:space="preserve"> sol.1 are just differently expressing semantics, otherwise identical.</w:t>
        </w:r>
      </w:ins>
      <w:ins w:id="667" w:author="Jens-Rainer Ohm" w:date="2020-04-20T10:09:00Z">
        <w:r>
          <w:rPr>
            <w:lang w:eastAsia="x-none"/>
          </w:rPr>
          <w:t xml:space="preserve"> The aspec</w:t>
        </w:r>
      </w:ins>
      <w:ins w:id="668" w:author="Jens-Rainer Ohm" w:date="2020-04-20T10:10:00Z">
        <w:r>
          <w:rPr>
            <w:lang w:eastAsia="x-none"/>
          </w:rPr>
          <w:t>t of setting max TT size to 64 (in both ST and DT) is not included in R0347.</w:t>
        </w:r>
      </w:ins>
    </w:p>
    <w:p w14:paraId="14B82537" w14:textId="303F2D05" w:rsidR="008C2B29" w:rsidRDefault="008C2B29" w:rsidP="00BC7FF5">
      <w:pPr>
        <w:rPr>
          <w:ins w:id="669" w:author="Jens-Rainer Ohm" w:date="2020-04-20T10:14:00Z"/>
          <w:lang w:eastAsia="x-none"/>
        </w:rPr>
      </w:pPr>
      <w:ins w:id="670" w:author="Jens-Rainer Ohm" w:date="2020-04-20T10:13:00Z">
        <w:r>
          <w:rPr>
            <w:lang w:eastAsia="x-none"/>
          </w:rPr>
          <w:t xml:space="preserve">Usage of min QT size 128 is asserted to be unnecessary, and </w:t>
        </w:r>
        <w:r w:rsidR="001B0E6D">
          <w:rPr>
            <w:lang w:eastAsia="x-none"/>
          </w:rPr>
          <w:t>it seems to be the most straightforward solution to avoid t</w:t>
        </w:r>
      </w:ins>
      <w:ins w:id="671" w:author="Jens-Rainer Ohm" w:date="2020-04-20T10:14:00Z">
        <w:r w:rsidR="001B0E6D">
          <w:rPr>
            <w:lang w:eastAsia="x-none"/>
          </w:rPr>
          <w:t>he confusion.</w:t>
        </w:r>
      </w:ins>
    </w:p>
    <w:p w14:paraId="02AED9DC" w14:textId="7EBD8F64" w:rsidR="001B0E6D" w:rsidRPr="00FB3B57" w:rsidRDefault="001B0E6D" w:rsidP="00BC7FF5">
      <w:pPr>
        <w:rPr>
          <w:ins w:id="672" w:author="Jens-Rainer Ohm" w:date="2020-04-20T09:30:00Z"/>
          <w:lang w:eastAsia="x-none"/>
        </w:rPr>
      </w:pPr>
      <w:ins w:id="673" w:author="Jens-Rainer Ohm" w:date="2020-04-20T10:14:00Z">
        <w:r w:rsidRPr="001B0E6D">
          <w:rPr>
            <w:highlight w:val="yellow"/>
            <w:lang w:eastAsia="x-none"/>
            <w:rPrChange w:id="674" w:author="Jens-Rainer Ohm" w:date="2020-04-20T10:15:00Z">
              <w:rPr>
                <w:lang w:eastAsia="x-none"/>
              </w:rPr>
            </w:rPrChange>
          </w:rPr>
          <w:t>Decision(cleanup/text&amp;SW)</w:t>
        </w:r>
        <w:r>
          <w:rPr>
            <w:lang w:eastAsia="x-none"/>
          </w:rPr>
          <w:t>:</w:t>
        </w:r>
      </w:ins>
      <w:ins w:id="675" w:author="Jens-Rainer Ohm" w:date="2020-04-20T10:15:00Z">
        <w:r>
          <w:rPr>
            <w:lang w:eastAsia="x-none"/>
          </w:rPr>
          <w:t xml:space="preserve"> Adopt JVET-R0347 solution 2</w:t>
        </w:r>
      </w:ins>
    </w:p>
    <w:p w14:paraId="790B3E30" w14:textId="77777777" w:rsidR="00B7304D" w:rsidRPr="004C750E" w:rsidRDefault="0088779A" w:rsidP="0026383F">
      <w:pPr>
        <w:pStyle w:val="berschrift9"/>
        <w:rPr>
          <w:rFonts w:eastAsia="Times New Roman"/>
          <w:color w:val="0000FF"/>
          <w:szCs w:val="24"/>
          <w:u w:val="single"/>
        </w:rPr>
      </w:pPr>
      <w:hyperlink r:id="rId238"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676" w:name="_Ref37794466"/>
      <w:r w:rsidRPr="00FB3B57">
        <w:t>ACT related (6)</w:t>
      </w:r>
      <w:bookmarkEnd w:id="676"/>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ins w:id="677" w:author="Jens-Rainer Ohm" w:date="2020-04-20T10:30:00Z">
        <w:r w:rsidR="00707FD4">
          <w:rPr>
            <w:lang w:eastAsia="de-DE"/>
          </w:rPr>
          <w:t>and Mon. 20 Apr. 0830-</w:t>
        </w:r>
      </w:ins>
      <w:ins w:id="678" w:author="Jens-Rainer Ohm" w:date="2020-04-20T11:31:00Z">
        <w:r w:rsidR="006D282F">
          <w:rPr>
            <w:lang w:eastAsia="de-DE"/>
          </w:rPr>
          <w:t>0930</w:t>
        </w:r>
      </w:ins>
      <w:ins w:id="679" w:author="Jens-Rainer Ohm" w:date="2020-04-20T10:30:00Z">
        <w:r w:rsidR="00707FD4">
          <w:rPr>
            <w:lang w:eastAsia="de-DE"/>
          </w:rPr>
          <w:t xml:space="preserve"> </w:t>
        </w:r>
      </w:ins>
      <w:r>
        <w:rPr>
          <w:lang w:eastAsia="de-DE"/>
        </w:rPr>
        <w:t>(chaired by JRO) unless indicated differently.</w:t>
      </w:r>
    </w:p>
    <w:p w14:paraId="400507FA" w14:textId="77777777" w:rsidR="00BC7FF5" w:rsidRPr="00FB3B57" w:rsidRDefault="0088779A" w:rsidP="00BC7FF5">
      <w:pPr>
        <w:pStyle w:val="berschrift9"/>
        <w:rPr>
          <w:rFonts w:eastAsia="Times New Roman"/>
          <w:szCs w:val="24"/>
          <w:lang w:val="en-CA"/>
        </w:rPr>
      </w:pPr>
      <w:hyperlink r:id="rId239"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p>
    <w:p w14:paraId="5FF6380E" w14:textId="77777777" w:rsidR="00BC7FF5" w:rsidRPr="00FB3B57" w:rsidRDefault="0088779A" w:rsidP="00BC7FF5">
      <w:pPr>
        <w:pStyle w:val="berschrift9"/>
        <w:rPr>
          <w:rFonts w:eastAsia="Times New Roman"/>
          <w:szCs w:val="24"/>
          <w:lang w:val="en-CA"/>
        </w:rPr>
      </w:pPr>
      <w:hyperlink r:id="rId240"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680"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680"/>
    <w:p w14:paraId="67828F89" w14:textId="77777777" w:rsidR="007C6019" w:rsidRPr="00FB3B57" w:rsidRDefault="007C6019" w:rsidP="007C6019">
      <w:r>
        <w:t>Included in R0355.</w:t>
      </w:r>
    </w:p>
    <w:p w14:paraId="4D5A28EC" w14:textId="1C244E01" w:rsidR="00BC7FF5" w:rsidRPr="00FB3B57" w:rsidRDefault="0088779A" w:rsidP="00BC7FF5">
      <w:pPr>
        <w:pStyle w:val="berschrift9"/>
        <w:rPr>
          <w:lang w:val="en-CA"/>
        </w:rPr>
      </w:pPr>
      <w:hyperlink r:id="rId241"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 xml:space="preserve">It was also asked if the difference between R0329 and R0336 could not just be an implementation issue, i.e. implementing the operation of R0336 with </w:t>
      </w:r>
      <w:proofErr w:type="gramStart"/>
      <w:r>
        <w:rPr>
          <w:lang w:eastAsia="de-DE"/>
        </w:rPr>
        <w:t>1 bit</w:t>
      </w:r>
      <w:proofErr w:type="gramEnd"/>
      <w:r>
        <w:rPr>
          <w:lang w:eastAsia="de-DE"/>
        </w:rPr>
        <w:t xml:space="preserve">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88779A" w:rsidP="00BC7FF5">
      <w:pPr>
        <w:pStyle w:val="berschrift9"/>
        <w:rPr>
          <w:rFonts w:eastAsia="Times New Roman"/>
          <w:color w:val="0000FF"/>
          <w:szCs w:val="24"/>
          <w:u w:val="single"/>
          <w:lang w:val="en-CA"/>
        </w:rPr>
      </w:pPr>
      <w:hyperlink r:id="rId242"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88779A" w:rsidP="00BC7FF5">
      <w:pPr>
        <w:pStyle w:val="berschrift9"/>
        <w:rPr>
          <w:rFonts w:eastAsia="Times New Roman"/>
          <w:color w:val="0000FF"/>
          <w:szCs w:val="24"/>
          <w:u w:val="single"/>
          <w:lang w:val="en-CA"/>
        </w:rPr>
      </w:pPr>
      <w:hyperlink r:id="rId243"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681" w:author="Jens-Rainer Ohm" w:date="2020-04-20T10:31:00Z"/>
          <w:rFonts w:eastAsiaTheme="minorEastAsia"/>
          <w:lang w:eastAsia="ja-JP"/>
        </w:rPr>
      </w:pPr>
      <w:ins w:id="682" w:author="Jens-Rainer Ohm" w:date="2020-04-20T10:31:00Z">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w:t>
        </w:r>
        <w:proofErr w:type="gramStart"/>
        <w:r w:rsidRPr="00707FD4">
          <w:rPr>
            <w:rFonts w:eastAsiaTheme="minorEastAsia"/>
            <w:lang w:eastAsia="ja-JP"/>
          </w:rPr>
          <w:t>%,-</w:t>
        </w:r>
        <w:proofErr w:type="gramEnd"/>
        <w:r w:rsidRPr="00707FD4">
          <w:rPr>
            <w:rFonts w:eastAsiaTheme="minorEastAsia"/>
            <w:lang w:eastAsia="ja-JP"/>
          </w:rPr>
          <w:t>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ins>
    </w:p>
    <w:p w14:paraId="1CBF0F10" w14:textId="19005CC0" w:rsidR="00BC7FF5" w:rsidRPr="00FB3B57" w:rsidRDefault="009011E6" w:rsidP="00BC7FF5">
      <w:pPr>
        <w:rPr>
          <w:del w:id="683" w:author="Jens-Rainer Ohm" w:date="2020-04-20T10:31:00Z"/>
          <w:rPrChange w:id="684" w:author="Gary Sullivan" w:date="2020-04-20T22:38:00Z">
            <w:rPr>
              <w:del w:id="685" w:author="Jens-Rainer Ohm" w:date="2020-04-20T10:31:00Z"/>
              <w:highlight w:val="yellow"/>
            </w:rPr>
          </w:rPrChange>
        </w:rPr>
      </w:pPr>
      <w:del w:id="686" w:author="Jens-Rainer Ohm" w:date="2020-04-20T10:31:00Z">
        <w:r w:rsidRPr="00FB3B57">
          <w:rPr>
            <w:highlight w:val="yellow"/>
            <w:lang w:eastAsia="de-DE"/>
          </w:rPr>
          <w:delText>TBP</w:delText>
        </w:r>
      </w:del>
    </w:p>
    <w:p w14:paraId="7A3CA693" w14:textId="32BA3452" w:rsidR="002416BC" w:rsidRDefault="002416BC" w:rsidP="00BC7FF5">
      <w:pPr>
        <w:rPr>
          <w:ins w:id="687" w:author="Jens-Rainer Ohm" w:date="2020-04-20T10:50:00Z"/>
          <w:lang w:eastAsia="de-DE"/>
        </w:rPr>
      </w:pPr>
      <w:ins w:id="688" w:author="Jens-Rainer Ohm" w:date="2020-04-20T10:43:00Z">
        <w:r w:rsidRPr="002416BC">
          <w:rPr>
            <w:lang w:eastAsia="de-DE"/>
            <w:rPrChange w:id="689" w:author="Jens-Rainer Ohm" w:date="2020-04-20T10:43:00Z">
              <w:rPr>
                <w:highlight w:val="yellow"/>
                <w:lang w:eastAsia="de-DE"/>
              </w:rPr>
            </w:rPrChange>
          </w:rPr>
          <w:t xml:space="preserve">Conceptually </w:t>
        </w:r>
        <w:r>
          <w:rPr>
            <w:lang w:eastAsia="de-DE"/>
          </w:rPr>
          <w:t>similar with R0</w:t>
        </w:r>
      </w:ins>
      <w:ins w:id="690" w:author="Jens-Rainer Ohm" w:date="2020-04-20T10:44:00Z">
        <w:r w:rsidR="00030476">
          <w:rPr>
            <w:lang w:eastAsia="de-DE"/>
          </w:rPr>
          <w:t>305, but the latter has somewhat more gain (where it was however</w:t>
        </w:r>
      </w:ins>
      <w:ins w:id="691" w:author="Jens-Rainer Ohm" w:date="2020-04-20T10:45:00Z">
        <w:r w:rsidR="00030476">
          <w:rPr>
            <w:lang w:eastAsia="de-DE"/>
          </w:rPr>
          <w:t xml:space="preserve"> questioned how these relate to the bug in previous software). R0305 additionally applies </w:t>
        </w:r>
      </w:ins>
      <w:ins w:id="692" w:author="Jens-Rainer Ohm" w:date="2020-04-20T10:46:00Z">
        <w:r w:rsidR="00030476">
          <w:rPr>
            <w:lang w:eastAsia="de-DE"/>
          </w:rPr>
          <w:t>the adaptive transform size restriction to subblocks.</w:t>
        </w:r>
      </w:ins>
    </w:p>
    <w:p w14:paraId="2C75ED68" w14:textId="43216A6D" w:rsidR="00030476" w:rsidRDefault="00030476" w:rsidP="00BC7FF5">
      <w:pPr>
        <w:rPr>
          <w:ins w:id="693" w:author="Jens-Rainer Ohm" w:date="2020-04-20T10:50:00Z"/>
          <w:lang w:eastAsia="de-DE"/>
        </w:rPr>
      </w:pPr>
    </w:p>
    <w:p w14:paraId="73FCA18D" w14:textId="0E3D7763" w:rsidR="00030476" w:rsidRDefault="00030476" w:rsidP="00BC7FF5">
      <w:pPr>
        <w:rPr>
          <w:ins w:id="694" w:author="Jens-Rainer Ohm" w:date="2020-04-20T10:54:00Z"/>
          <w:lang w:eastAsia="de-DE"/>
        </w:rPr>
      </w:pPr>
      <w:ins w:id="695" w:author="Jens-Rainer Ohm" w:date="2020-04-20T10:50:00Z">
        <w:r>
          <w:rPr>
            <w:lang w:eastAsia="de-DE"/>
          </w:rPr>
          <w:lastRenderedPageBreak/>
          <w:t xml:space="preserve">V3 of R0378 shows additional results which correct the settings </w:t>
        </w:r>
      </w:ins>
      <w:ins w:id="696" w:author="Jens-Rainer Ohm" w:date="2020-04-20T10:51:00Z">
        <w:r>
          <w:rPr>
            <w:lang w:eastAsia="de-DE"/>
          </w:rPr>
          <w:t>in terms of QP table as suggested in R0321. Overall gain is 0.25%/</w:t>
        </w:r>
      </w:ins>
      <w:ins w:id="697" w:author="Jens-Rainer Ohm" w:date="2020-04-20T10:52:00Z">
        <w:r>
          <w:rPr>
            <w:lang w:eastAsia="de-DE"/>
          </w:rPr>
          <w:t>0.25%/0.29% in 4:4:4 RGB CTC</w:t>
        </w:r>
      </w:ins>
      <w:ins w:id="698" w:author="Jens-Rainer Ohm" w:date="2020-04-20T10:53:00Z">
        <w:r>
          <w:rPr>
            <w:lang w:eastAsia="de-DE"/>
          </w:rPr>
          <w:t xml:space="preserve"> for AI</w:t>
        </w:r>
      </w:ins>
      <w:ins w:id="699" w:author="Jens-Rainer Ohm" w:date="2020-04-20T10:52:00Z">
        <w:r>
          <w:rPr>
            <w:lang w:eastAsia="de-DE"/>
          </w:rPr>
          <w:t>, and for natural content it is 0</w:t>
        </w:r>
      </w:ins>
      <w:ins w:id="700" w:author="Jens-Rainer Ohm" w:date="2020-04-20T10:53:00Z">
        <w:r>
          <w:rPr>
            <w:lang w:eastAsia="de-DE"/>
          </w:rPr>
          <w:t>.6%/0.26%/0.39%, which seems to be similar to the results reported in the abstract.</w:t>
        </w:r>
      </w:ins>
      <w:ins w:id="701" w:author="Jens-Rainer Ohm" w:date="2020-04-20T10:54:00Z">
        <w:r w:rsidR="006C0541">
          <w:rPr>
            <w:lang w:eastAsia="de-DE"/>
          </w:rPr>
          <w:t xml:space="preserve"> </w:t>
        </w:r>
      </w:ins>
    </w:p>
    <w:p w14:paraId="6719C470" w14:textId="4C46E719" w:rsidR="006C0541" w:rsidRDefault="006C0541" w:rsidP="00BC7FF5">
      <w:pPr>
        <w:rPr>
          <w:ins w:id="702" w:author="Jens-Rainer Ohm" w:date="2020-04-20T10:58:00Z"/>
          <w:lang w:eastAsia="de-DE"/>
        </w:rPr>
      </w:pPr>
      <w:ins w:id="703" w:author="Jens-Rainer Ohm" w:date="2020-04-20T10:54:00Z">
        <w:r>
          <w:rPr>
            <w:lang w:eastAsia="de-DE"/>
          </w:rPr>
          <w:t>There are additional results</w:t>
        </w:r>
      </w:ins>
      <w:ins w:id="704" w:author="Jens-Rainer Ohm" w:date="2020-04-20T10:55:00Z">
        <w:r>
          <w:rPr>
            <w:lang w:eastAsia="de-DE"/>
          </w:rPr>
          <w:t xml:space="preserve"> for RA in the new version, which are still incomplete.</w:t>
        </w:r>
      </w:ins>
    </w:p>
    <w:p w14:paraId="571C76BC" w14:textId="17AFDD3A" w:rsidR="006C0541" w:rsidRDefault="006C0541" w:rsidP="00BC7FF5">
      <w:pPr>
        <w:rPr>
          <w:ins w:id="705" w:author="Jens-Rainer Ohm" w:date="2020-04-20T11:00:00Z"/>
          <w:lang w:eastAsia="de-DE"/>
        </w:rPr>
      </w:pPr>
      <w:ins w:id="706" w:author="Jens-Rainer Ohm" w:date="2020-04-20T10:58:00Z">
        <w:r>
          <w:rPr>
            <w:lang w:eastAsia="de-DE"/>
          </w:rPr>
          <w:t xml:space="preserve">It is questioned how relevant a use case is of coding RGB 4:4:4 content </w:t>
        </w:r>
      </w:ins>
      <w:ins w:id="707" w:author="Jens-Rainer Ohm" w:date="2020-04-20T10:59:00Z">
        <w:r>
          <w:rPr>
            <w:lang w:eastAsia="de-DE"/>
          </w:rPr>
          <w:t>in a lossy mode (with CTC up to QP37), when it could be converted to YUV, which is usually saving several percents. C</w:t>
        </w:r>
      </w:ins>
      <w:ins w:id="708" w:author="Jens-Rainer Ohm" w:date="2020-04-20T11:00:00Z">
        <w:r>
          <w:rPr>
            <w:lang w:eastAsia="de-DE"/>
          </w:rPr>
          <w:t>ompared to that, the gain in AI is relatively small, and for screen content it is almost zero. This does not justify a low-level change.</w:t>
        </w:r>
      </w:ins>
    </w:p>
    <w:p w14:paraId="50C6B51D" w14:textId="415DD4BA" w:rsidR="006C0541" w:rsidRPr="002416BC" w:rsidRDefault="006C0541" w:rsidP="00BC7FF5">
      <w:pPr>
        <w:rPr>
          <w:ins w:id="709" w:author="Jens-Rainer Ohm" w:date="2020-04-20T10:43:00Z"/>
          <w:lang w:eastAsia="de-DE"/>
          <w:rPrChange w:id="710" w:author="Jens-Rainer Ohm" w:date="2020-04-20T10:43:00Z">
            <w:rPr>
              <w:ins w:id="711" w:author="Jens-Rainer Ohm" w:date="2020-04-20T10:43:00Z"/>
              <w:highlight w:val="yellow"/>
              <w:lang w:eastAsia="de-DE"/>
            </w:rPr>
          </w:rPrChange>
        </w:rPr>
      </w:pPr>
      <w:ins w:id="712" w:author="Jens-Rainer Ohm" w:date="2020-04-20T11:00:00Z">
        <w:r>
          <w:rPr>
            <w:lang w:eastAsia="de-DE"/>
          </w:rPr>
          <w:t>No action.</w:t>
        </w:r>
      </w:ins>
    </w:p>
    <w:p w14:paraId="795F08EF" w14:textId="277791BD" w:rsidR="00707FD4" w:rsidRPr="00FB3B57" w:rsidRDefault="00707FD4" w:rsidP="00BC7FF5">
      <w:pPr>
        <w:rPr>
          <w:ins w:id="713" w:author="Jens-Rainer Ohm" w:date="2020-04-20T10:31:00Z"/>
          <w:lang w:eastAsia="de-DE"/>
        </w:rPr>
      </w:pPr>
    </w:p>
    <w:p w14:paraId="68B1A46A" w14:textId="3DF2E7A0" w:rsidR="00BC7FF5" w:rsidRPr="00FB3B57" w:rsidRDefault="0088779A" w:rsidP="00BC7FF5">
      <w:pPr>
        <w:pStyle w:val="berschrift9"/>
        <w:rPr>
          <w:rFonts w:eastAsia="Times New Roman"/>
          <w:szCs w:val="24"/>
          <w:lang w:val="en-CA"/>
        </w:rPr>
      </w:pPr>
      <w:hyperlink r:id="rId244"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714" w:author="Jens-Rainer Ohm" w:date="2020-04-20T11:03:00Z"/>
          <w:rFonts w:eastAsiaTheme="minorEastAsia"/>
        </w:rPr>
      </w:pPr>
      <w:ins w:id="715" w:author="Jens-Rainer Ohm" w:date="2020-04-20T11:03:00Z">
        <w:r w:rsidRPr="006C0541">
          <w:rPr>
            <w:rFonts w:eastAsiaTheme="minorEastAsia"/>
          </w:rPr>
          <w:t xml:space="preserve">In this contribution, modifications of scaling matrix derivation are proposed. In VVC Draft 8, adaptive colour </w:t>
        </w:r>
        <w:proofErr w:type="gramStart"/>
        <w:r w:rsidRPr="006C0541">
          <w:rPr>
            <w:rFonts w:eastAsiaTheme="minorEastAsia"/>
          </w:rPr>
          <w:t>transform</w:t>
        </w:r>
        <w:proofErr w:type="gramEnd"/>
        <w:r w:rsidRPr="006C0541">
          <w:rPr>
            <w:rFonts w:eastAsiaTheme="minorEastAsia"/>
          </w:rPr>
          <w:t xml:space="preserve">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ins>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716" w:author="Jens-Rainer Ohm" w:date="2020-04-20T11:03:00Z"/>
          <w:rFonts w:eastAsiaTheme="minorEastAsia"/>
        </w:rPr>
      </w:pPr>
      <w:ins w:id="717" w:author="Jens-Rainer Ohm" w:date="2020-04-20T11:03:00Z">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ins>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718" w:author="Jens-Rainer Ohm" w:date="2020-04-20T11:03:00Z"/>
          <w:rFonts w:eastAsiaTheme="minorEastAsia"/>
        </w:rPr>
      </w:pPr>
      <w:ins w:id="719" w:author="Jens-Rainer Ohm" w:date="2020-04-20T11:03:00Z">
        <w:r w:rsidRPr="006C0541">
          <w:rPr>
            <w:rFonts w:eastAsiaTheme="minorEastAsia"/>
          </w:rPr>
          <w:t>V3 document add solution #3 and #4, which add a new SPS flag instead of APS.</w:t>
        </w:r>
      </w:ins>
    </w:p>
    <w:p w14:paraId="01FD5AEA" w14:textId="7636B4DB" w:rsidR="00BC7FF5" w:rsidRPr="00FB3B57" w:rsidRDefault="009011E6" w:rsidP="00BC7FF5">
      <w:pPr>
        <w:rPr>
          <w:del w:id="720" w:author="Jens-Rainer Ohm" w:date="2020-04-20T11:03:00Z"/>
          <w:highlight w:val="yellow"/>
          <w:lang w:eastAsia="de-DE"/>
        </w:rPr>
      </w:pPr>
      <w:del w:id="721" w:author="Jens-Rainer Ohm" w:date="2020-04-20T11:03:00Z">
        <w:r w:rsidRPr="00FB3B57">
          <w:rPr>
            <w:highlight w:val="yellow"/>
            <w:lang w:eastAsia="de-DE"/>
          </w:rPr>
          <w:delText>TBP</w:delText>
        </w:r>
      </w:del>
    </w:p>
    <w:p w14:paraId="40B29CDB" w14:textId="62C94C55" w:rsidR="006C0541" w:rsidRDefault="006C0541" w:rsidP="00BC7FF5">
      <w:pPr>
        <w:rPr>
          <w:ins w:id="722" w:author="Jens-Rainer Ohm" w:date="2020-04-20T11:07:00Z"/>
          <w:lang w:eastAsia="de-DE"/>
        </w:rPr>
      </w:pPr>
      <w:ins w:id="723" w:author="Jens-Rainer Ohm" w:date="2020-04-20T11:03:00Z">
        <w:r w:rsidRPr="006C0541">
          <w:rPr>
            <w:lang w:eastAsia="de-DE"/>
            <w:rPrChange w:id="724" w:author="Jens-Rainer Ohm" w:date="2020-04-20T11:03:00Z">
              <w:rPr>
                <w:highlight w:val="yellow"/>
                <w:lang w:eastAsia="de-DE"/>
              </w:rPr>
            </w:rPrChange>
          </w:rPr>
          <w:t>T</w:t>
        </w:r>
      </w:ins>
      <w:ins w:id="725" w:author="Jens-Rainer Ohm" w:date="2020-04-20T11:04:00Z">
        <w:r>
          <w:rPr>
            <w:lang w:eastAsia="de-DE"/>
          </w:rPr>
          <w:t xml:space="preserve">he </w:t>
        </w:r>
        <w:r w:rsidR="00836DD3">
          <w:rPr>
            <w:lang w:eastAsia="de-DE"/>
          </w:rPr>
          <w:t xml:space="preserve">initial solution and solution 2 are obsolete due to the adoption of scaling list </w:t>
        </w:r>
      </w:ins>
      <w:ins w:id="726" w:author="Jens-Rainer Ohm" w:date="2020-04-20T11:07:00Z">
        <w:r w:rsidR="00836DD3">
          <w:rPr>
            <w:lang w:eastAsia="de-DE"/>
          </w:rPr>
          <w:t>signalling at SPS in R0064</w:t>
        </w:r>
      </w:ins>
      <w:ins w:id="727" w:author="Jens-Rainer Ohm" w:date="2020-04-20T11:05:00Z">
        <w:r w:rsidR="00836DD3">
          <w:rPr>
            <w:lang w:eastAsia="de-DE"/>
          </w:rPr>
          <w:t>.</w:t>
        </w:r>
      </w:ins>
    </w:p>
    <w:p w14:paraId="31216003" w14:textId="1D9D58FE" w:rsidR="00836DD3" w:rsidRDefault="00836DD3" w:rsidP="00BC7FF5">
      <w:pPr>
        <w:rPr>
          <w:ins w:id="728" w:author="Jens-Rainer Ohm" w:date="2020-04-20T11:08:00Z"/>
          <w:lang w:eastAsia="de-DE"/>
        </w:rPr>
      </w:pPr>
      <w:ins w:id="729" w:author="Jens-Rainer Ohm" w:date="2020-04-20T11:07:00Z">
        <w:r>
          <w:rPr>
            <w:lang w:eastAsia="de-DE"/>
          </w:rPr>
          <w:t>Solution 3 is proposing a similar (</w:t>
        </w:r>
      </w:ins>
      <w:ins w:id="730" w:author="Jens-Rainer Ohm" w:date="2020-04-20T11:08:00Z">
        <w:r>
          <w:rPr>
            <w:lang w:eastAsia="de-DE"/>
          </w:rPr>
          <w:t>but separate) mechanism for ACT</w:t>
        </w:r>
      </w:ins>
    </w:p>
    <w:p w14:paraId="386BCC29" w14:textId="6780860E" w:rsidR="00836DD3" w:rsidRDefault="00836DD3" w:rsidP="00BC7FF5">
      <w:pPr>
        <w:rPr>
          <w:ins w:id="731" w:author="Jens-Rainer Ohm" w:date="2020-04-20T11:12:00Z"/>
          <w:lang w:eastAsia="de-DE"/>
        </w:rPr>
      </w:pPr>
      <w:ins w:id="732" w:author="Jens-Rainer Ohm" w:date="2020-04-20T11:08:00Z">
        <w:r>
          <w:rPr>
            <w:lang w:eastAsia="de-DE"/>
          </w:rPr>
          <w:t>Solution 4 is proposing using the same flag that disables usage of scaling list for LFNST also for ACT.</w:t>
        </w:r>
      </w:ins>
    </w:p>
    <w:p w14:paraId="46AF7C4C" w14:textId="77777777" w:rsidR="00836DD3" w:rsidRDefault="00836DD3" w:rsidP="00BC7FF5">
      <w:pPr>
        <w:rPr>
          <w:ins w:id="733" w:author="Jens-Rainer Ohm" w:date="2020-04-20T11:12:00Z"/>
          <w:lang w:eastAsia="de-DE"/>
        </w:rPr>
      </w:pPr>
    </w:p>
    <w:p w14:paraId="48A3A439" w14:textId="680336F1" w:rsidR="00836DD3" w:rsidRDefault="00836DD3" w:rsidP="00BC7FF5">
      <w:pPr>
        <w:rPr>
          <w:ins w:id="734" w:author="Jens-Rainer Ohm" w:date="2020-04-20T11:14:00Z"/>
          <w:lang w:eastAsia="de-DE"/>
        </w:rPr>
      </w:pPr>
      <w:ins w:id="735" w:author="Jens-Rainer Ohm" w:date="2020-04-20T11:12:00Z">
        <w:r>
          <w:rPr>
            <w:lang w:eastAsia="de-DE"/>
          </w:rPr>
          <w:t xml:space="preserve">There were different opinions about the necessity of disabling scaling matrices </w:t>
        </w:r>
      </w:ins>
      <w:ins w:id="736" w:author="Jens-Rainer Ohm" w:date="2020-04-20T11:13:00Z">
        <w:r>
          <w:rPr>
            <w:lang w:eastAsia="de-DE"/>
          </w:rPr>
          <w:t>for ACT on.</w:t>
        </w:r>
      </w:ins>
    </w:p>
    <w:p w14:paraId="5E5F9EAE" w14:textId="268BCBD7" w:rsidR="00807601" w:rsidRDefault="00807601" w:rsidP="00BC7FF5">
      <w:pPr>
        <w:rPr>
          <w:ins w:id="737" w:author="Jens-Rainer Ohm" w:date="2020-04-20T11:17:00Z"/>
          <w:lang w:eastAsia="de-DE"/>
        </w:rPr>
      </w:pPr>
      <w:ins w:id="738" w:author="Jens-Rainer Ohm" w:date="2020-04-20T11:14:00Z">
        <w:r>
          <w:rPr>
            <w:lang w:eastAsia="de-DE"/>
          </w:rPr>
          <w:t xml:space="preserve">It was also asked </w:t>
        </w:r>
      </w:ins>
      <w:ins w:id="739" w:author="Jens-Rainer Ohm" w:date="2020-04-20T11:15:00Z">
        <w:r>
          <w:rPr>
            <w:lang w:eastAsia="de-DE"/>
          </w:rPr>
          <w:t>if the three transforms are used in combination</w:t>
        </w:r>
      </w:ins>
      <w:ins w:id="740" w:author="Jens-Rainer Ohm" w:date="2020-04-20T11:16:00Z">
        <w:r>
          <w:rPr>
            <w:lang w:eastAsia="de-DE"/>
          </w:rPr>
          <w:t>? They probably are, but this does not seem to be a problem.</w:t>
        </w:r>
      </w:ins>
    </w:p>
    <w:p w14:paraId="5C17B452" w14:textId="394690BA" w:rsidR="00807601" w:rsidRDefault="006D282F" w:rsidP="00BC7FF5">
      <w:pPr>
        <w:rPr>
          <w:ins w:id="741" w:author="Jens-Rainer Ohm" w:date="2020-04-20T11:19:00Z"/>
          <w:lang w:eastAsia="de-DE"/>
        </w:rPr>
      </w:pPr>
      <w:ins w:id="742" w:author="Jens-Rainer Ohm" w:date="2020-04-20T11:27:00Z">
        <w:r>
          <w:rPr>
            <w:lang w:eastAsia="de-DE"/>
          </w:rPr>
          <w:t xml:space="preserve">There is the general opinion that such a mechanism would be useful, as the </w:t>
        </w:r>
      </w:ins>
      <w:ins w:id="743" w:author="Jens-Rainer Ohm" w:date="2020-04-20T11:28:00Z">
        <w:r>
          <w:rPr>
            <w:lang w:eastAsia="de-DE"/>
          </w:rPr>
          <w:t xml:space="preserve">charcteristics of RGB and YCoCg in the spatial domain are probably different. </w:t>
        </w:r>
      </w:ins>
      <w:ins w:id="744" w:author="Jens-Rainer Ohm" w:date="2020-04-20T11:17:00Z">
        <w:r w:rsidR="00807601">
          <w:rPr>
            <w:lang w:eastAsia="de-DE"/>
          </w:rPr>
          <w:t>Solution 3 seems to be more appropriate, as the characteristics of LFNST and ACT are probably different, and the additional flag would o</w:t>
        </w:r>
      </w:ins>
      <w:ins w:id="745" w:author="Jens-Rainer Ohm" w:date="2020-04-20T11:18:00Z">
        <w:r w:rsidR="00807601">
          <w:rPr>
            <w:lang w:eastAsia="de-DE"/>
          </w:rPr>
          <w:t>nly be relevant in a 4:4:4 profile.</w:t>
        </w:r>
      </w:ins>
    </w:p>
    <w:p w14:paraId="51A7A95F" w14:textId="632AF73D" w:rsidR="00807601" w:rsidRDefault="00807601" w:rsidP="00BC7FF5">
      <w:pPr>
        <w:rPr>
          <w:ins w:id="746" w:author="Jens-Rainer Ohm" w:date="2020-04-20T11:29:00Z"/>
          <w:lang w:eastAsia="de-DE"/>
        </w:rPr>
      </w:pPr>
      <w:ins w:id="747" w:author="Jens-Rainer Ohm" w:date="2020-04-20T11:20:00Z">
        <w:r>
          <w:rPr>
            <w:lang w:eastAsia="de-DE"/>
          </w:rPr>
          <w:t xml:space="preserve">It is asked if it is more appropriate to switch off the scaling matrices </w:t>
        </w:r>
      </w:ins>
      <w:ins w:id="748" w:author="Jens-Rainer Ohm" w:date="2020-04-20T11:21:00Z">
        <w:r>
          <w:rPr>
            <w:lang w:eastAsia="de-DE"/>
          </w:rPr>
          <w:t>for RGB coded blocks rather than YCoCg?</w:t>
        </w:r>
      </w:ins>
      <w:ins w:id="749" w:author="Jens-Rainer Ohm" w:date="2020-04-20T11:23:00Z">
        <w:r>
          <w:rPr>
            <w:lang w:eastAsia="de-DE"/>
          </w:rPr>
          <w:t xml:space="preserve"> Would it be better to </w:t>
        </w:r>
      </w:ins>
      <w:ins w:id="750" w:author="Jens-Rainer Ohm" w:date="2020-04-20T11:24:00Z">
        <w:r w:rsidR="006D282F">
          <w:rPr>
            <w:lang w:eastAsia="de-DE"/>
          </w:rPr>
          <w:t>design the scaling matrices for the latter and disable for the RGB coded blocks</w:t>
        </w:r>
      </w:ins>
      <w:ins w:id="751" w:author="Jens-Rainer Ohm" w:date="2020-04-20T11:25:00Z">
        <w:r w:rsidR="006D282F">
          <w:rPr>
            <w:lang w:eastAsia="de-DE"/>
          </w:rPr>
          <w:t>? It was also asked how it is handled in HEVC, and whether there are more blocks coded in YCoCg o</w:t>
        </w:r>
      </w:ins>
      <w:ins w:id="752" w:author="Jens-Rainer Ohm" w:date="2020-04-20T11:26:00Z">
        <w:r w:rsidR="006D282F">
          <w:rPr>
            <w:lang w:eastAsia="de-DE"/>
          </w:rPr>
          <w:t>r in RGB typically.</w:t>
        </w:r>
      </w:ins>
    </w:p>
    <w:p w14:paraId="025BC238" w14:textId="16A6DFBF" w:rsidR="006D282F" w:rsidRDefault="006D282F" w:rsidP="00BC7FF5">
      <w:pPr>
        <w:rPr>
          <w:ins w:id="753" w:author="Jens-Rainer Ohm" w:date="2020-04-20T11:27:00Z"/>
          <w:lang w:eastAsia="de-DE"/>
        </w:rPr>
      </w:pPr>
      <w:ins w:id="754" w:author="Jens-Rainer Ohm" w:date="2020-04-20T11:29:00Z">
        <w:r w:rsidRPr="006D282F">
          <w:rPr>
            <w:highlight w:val="yellow"/>
            <w:lang w:eastAsia="de-DE"/>
            <w:rPrChange w:id="755" w:author="Jens-Rainer Ohm" w:date="2020-04-20T11:29:00Z">
              <w:rPr>
                <w:lang w:eastAsia="de-DE"/>
              </w:rPr>
            </w:rPrChange>
          </w:rPr>
          <w:t>Revisit</w:t>
        </w:r>
      </w:ins>
      <w:ins w:id="756" w:author="Jens-Rainer Ohm" w:date="2020-04-20T11:30:00Z">
        <w:r>
          <w:rPr>
            <w:lang w:eastAsia="de-DE"/>
          </w:rPr>
          <w:t xml:space="preserve">: Numbers of frequency of usage, </w:t>
        </w:r>
      </w:ins>
      <w:ins w:id="757" w:author="Jens-Rainer Ohm" w:date="2020-04-20T11:31:00Z">
        <w:r>
          <w:rPr>
            <w:lang w:eastAsia="de-DE"/>
          </w:rPr>
          <w:t xml:space="preserve">then </w:t>
        </w:r>
      </w:ins>
      <w:ins w:id="758" w:author="Jens-Rainer Ohm" w:date="2020-04-20T11:30:00Z">
        <w:r>
          <w:rPr>
            <w:lang w:eastAsia="de-DE"/>
          </w:rPr>
          <w:t xml:space="preserve">decide which of the two solutions </w:t>
        </w:r>
      </w:ins>
      <w:ins w:id="759" w:author="Jens-Rainer Ohm" w:date="2020-04-20T11:31:00Z">
        <w:r>
          <w:rPr>
            <w:lang w:eastAsia="de-DE"/>
          </w:rPr>
          <w:t>(enabling or disabling) would be better.</w:t>
        </w:r>
      </w:ins>
    </w:p>
    <w:p w14:paraId="4A806347" w14:textId="77777777" w:rsidR="006D282F" w:rsidRPr="006C0541" w:rsidRDefault="006D282F" w:rsidP="00BC7FF5">
      <w:pPr>
        <w:rPr>
          <w:ins w:id="760" w:author="Jens-Rainer Ohm" w:date="2020-04-20T11:03:00Z"/>
          <w:lang w:eastAsia="de-DE"/>
          <w:rPrChange w:id="761" w:author="Jens-Rainer Ohm" w:date="2020-04-20T11:03:00Z">
            <w:rPr>
              <w:ins w:id="762" w:author="Jens-Rainer Ohm" w:date="2020-04-20T11:03:00Z"/>
              <w:highlight w:val="yellow"/>
              <w:lang w:eastAsia="de-DE"/>
            </w:rPr>
          </w:rPrChange>
        </w:rPr>
      </w:pPr>
    </w:p>
    <w:p w14:paraId="2BC520B5" w14:textId="77777777" w:rsidR="009011E6" w:rsidRPr="00FB3B57" w:rsidRDefault="009011E6" w:rsidP="00BC7FF5">
      <w:pPr>
        <w:rPr>
          <w:lang w:eastAsia="de-DE"/>
        </w:rPr>
      </w:pPr>
    </w:p>
    <w:p w14:paraId="6F9585C4" w14:textId="77777777" w:rsidR="00BC7FF5" w:rsidRPr="00FB3B57" w:rsidRDefault="00BC7FF5" w:rsidP="00BC7FF5">
      <w:pPr>
        <w:pStyle w:val="berschrift3"/>
        <w:rPr>
          <w:del w:id="763" w:author="Jens-Rainer Ohm" w:date="2020-04-20T22:13:00Z"/>
        </w:rPr>
      </w:pPr>
      <w:bookmarkStart w:id="764" w:name="_Ref37794540"/>
      <w:del w:id="765" w:author="Jens-Rainer Ohm" w:date="2020-04-20T22:13:00Z">
        <w:r w:rsidRPr="00FB3B57">
          <w:lastRenderedPageBreak/>
          <w:delText>Other (</w:delText>
        </w:r>
      </w:del>
      <w:del w:id="766" w:author="Jens-Rainer Ohm" w:date="2020-04-20T15:03:00Z">
        <w:r w:rsidRPr="00FB3B57">
          <w:delText>1</w:delText>
        </w:r>
      </w:del>
      <w:del w:id="767" w:author="Jens-Rainer Ohm" w:date="2020-04-20T22:13:00Z">
        <w:r w:rsidRPr="00FB3B57">
          <w:delText>)</w:delText>
        </w:r>
        <w:bookmarkEnd w:id="764"/>
      </w:del>
    </w:p>
    <w:p w14:paraId="5639AA56" w14:textId="2C953E72" w:rsidR="00BC7FF5" w:rsidRPr="00FB3B57" w:rsidRDefault="0088779A" w:rsidP="00BC7FF5">
      <w:pPr>
        <w:pStyle w:val="berschrift9"/>
        <w:rPr>
          <w:del w:id="768" w:author="Jens-Rainer Ohm" w:date="2020-04-20T22:13:00Z"/>
          <w:lang w:val="en-CA" w:eastAsia="x-none"/>
        </w:rPr>
      </w:pPr>
      <w:del w:id="769" w:author="Jens-Rainer Ohm" w:date="2020-04-20T22:13:00Z">
        <w:r>
          <w:fldChar w:fldCharType="begin"/>
        </w:r>
        <w:r>
          <w:delInstrText xml:space="preserve"> HYPERLINK "http://phenix.it-sudparis.eu/jvet/doc_end_user/current_document.php?id=9992" </w:delInstrText>
        </w:r>
        <w:r>
          <w:fldChar w:fldCharType="separate"/>
        </w:r>
        <w:r w:rsidR="00BC7FF5" w:rsidRPr="00FB3B57">
          <w:rPr>
            <w:rStyle w:val="Hyperlink"/>
            <w:lang w:val="en-CA" w:eastAsia="x-none"/>
          </w:rPr>
          <w:delText>JVET-R0348</w:delText>
        </w:r>
        <w:r>
          <w:rPr>
            <w:rStyle w:val="Hyperlink"/>
            <w:b w:val="0"/>
            <w:rPrChange w:id="770" w:author="Jens-Rainer Ohm" w:date="2020-04-20T22:38:00Z">
              <w:rPr>
                <w:rStyle w:val="Hyperlink"/>
                <w:lang w:val="en-CA" w:eastAsia="x-none"/>
              </w:rPr>
            </w:rPrChange>
          </w:rPr>
          <w:fldChar w:fldCharType="end"/>
        </w:r>
        <w:r w:rsidR="00BC7FF5" w:rsidRPr="00FB3B57">
          <w:rPr>
            <w:lang w:val="en-CA" w:eastAsia="x-none"/>
          </w:rPr>
          <w:delText xml:space="preserve"> AHG16: On clipping operation for residual samples [T. Tsukuba, M. Ikeda, Y. Yagasaki, T. Suzuki (Sony)]</w:delText>
        </w:r>
      </w:del>
    </w:p>
    <w:p w14:paraId="7D489901" w14:textId="58F62C8F" w:rsidR="00BC7FF5" w:rsidRPr="00FB3B57" w:rsidRDefault="009011E6" w:rsidP="00BC7FF5">
      <w:pPr>
        <w:rPr>
          <w:del w:id="771" w:author="Jens-Rainer Ohm" w:date="2020-04-20T22:13:00Z"/>
          <w:lang w:eastAsia="de-DE"/>
        </w:rPr>
      </w:pPr>
      <w:del w:id="772" w:author="Jens-Rainer Ohm" w:date="2020-04-20T15:03:00Z">
        <w:r w:rsidRPr="00FB3B57">
          <w:rPr>
            <w:highlight w:val="yellow"/>
            <w:lang w:eastAsia="de-DE"/>
          </w:rPr>
          <w:delText>TBP</w:delText>
        </w:r>
      </w:del>
    </w:p>
    <w:p w14:paraId="25E21FEA" w14:textId="77777777" w:rsidR="00BC7FF5" w:rsidRPr="00FB3B57" w:rsidRDefault="00BC7FF5" w:rsidP="00BC7FF5">
      <w:pPr>
        <w:pStyle w:val="berschrift2"/>
        <w:ind w:left="576"/>
        <w:rPr>
          <w:lang w:val="en-CA"/>
        </w:rPr>
      </w:pPr>
      <w:bookmarkStart w:id="773" w:name="_Ref37794583"/>
      <w:r w:rsidRPr="00FB3B57">
        <w:rPr>
          <w:lang w:val="en-CA"/>
        </w:rPr>
        <w:t>AHG6: 360° video coding tools, software and test conditions (1)</w:t>
      </w:r>
      <w:bookmarkEnd w:id="773"/>
    </w:p>
    <w:p w14:paraId="6EEF13EB" w14:textId="77777777" w:rsidR="00BC7FF5" w:rsidRPr="00FB3B57" w:rsidRDefault="0088779A" w:rsidP="00BC7FF5">
      <w:pPr>
        <w:pStyle w:val="berschrift9"/>
        <w:rPr>
          <w:rFonts w:eastAsia="Times New Roman"/>
          <w:color w:val="0000FF"/>
          <w:szCs w:val="24"/>
          <w:u w:val="single"/>
          <w:lang w:val="en-CA"/>
        </w:rPr>
      </w:pPr>
      <w:hyperlink r:id="rId245" w:history="1">
        <w:r w:rsidR="00BC7FF5" w:rsidRPr="00FB3B57">
          <w:rPr>
            <w:rFonts w:eastAsia="Times New Roman"/>
            <w:color w:val="0000FF"/>
            <w:szCs w:val="24"/>
            <w:u w:val="single"/>
            <w:lang w:val="en-CA"/>
          </w:rPr>
          <w:t>JVET-R0151</w:t>
        </w:r>
      </w:hyperlink>
      <w:r w:rsidR="00BC7FF5" w:rsidRPr="00FB3B57">
        <w:rPr>
          <w:rFonts w:eastAsia="Times New Roman"/>
          <w:szCs w:val="24"/>
          <w:lang w:val="en-CA"/>
        </w:rPr>
        <w:t xml:space="preserve"> AHG6/AHG12: Uncoded subpictures and potential applications [J. Sauer (RWTH Aachen Univ.)]</w:t>
      </w:r>
    </w:p>
    <w:p w14:paraId="64DC1C40" w14:textId="076715EA" w:rsidR="00BC7FF5" w:rsidRPr="00805739" w:rsidRDefault="00BC7FF5" w:rsidP="00BC7FF5">
      <w:pPr>
        <w:pStyle w:val="Textkrper"/>
      </w:pPr>
      <w:r w:rsidRPr="00805739">
        <w:t>Moved to cat. 1</w:t>
      </w:r>
      <w:r w:rsidR="009011E6" w:rsidRPr="00805739">
        <w:t xml:space="preserve"> </w:t>
      </w:r>
      <w:r w:rsidR="00C45036" w:rsidRPr="00805739">
        <w:t>and not adopted there.</w:t>
      </w:r>
      <w:r w:rsidR="00C45036">
        <w:t xml:space="preserve"> Has some coding efficiency benefit for 360</w:t>
      </w:r>
      <w:r w:rsidR="006B4CF4">
        <w:t>° video, but may not be substantial enough to justify such a change.</w:t>
      </w:r>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774" w:name="_Ref37794635"/>
      <w:r w:rsidRPr="00FB3B57">
        <w:rPr>
          <w:lang w:val="en-CA"/>
        </w:rPr>
        <w:t>AHG11: Screen content coding (</w:t>
      </w:r>
      <w:r w:rsidR="00053BB2">
        <w:rPr>
          <w:lang w:val="en-CA"/>
        </w:rPr>
        <w:t>9</w:t>
      </w:r>
      <w:r w:rsidRPr="00FB3B57">
        <w:rPr>
          <w:lang w:val="en-CA"/>
        </w:rPr>
        <w:t>)</w:t>
      </w:r>
      <w:bookmarkEnd w:id="774"/>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88779A"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88779A" w:rsidP="00BC7FF5">
      <w:pPr>
        <w:pStyle w:val="berschrift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88779A" w:rsidP="00BC7FF5">
      <w:pPr>
        <w:pStyle w:val="berschrift9"/>
        <w:rPr>
          <w:rFonts w:eastAsia="Times New Roman"/>
          <w:szCs w:val="24"/>
          <w:lang w:val="en-CA"/>
        </w:rPr>
      </w:pPr>
      <w:hyperlink r:id="rId248"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w:t>
      </w:r>
      <w:r w:rsidRPr="00FB3B57">
        <w:lastRenderedPageBreak/>
        <w:t>“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r w:rsidRPr="00FB3B57">
        <w:t>Revisit – more detailed analysis needed to understand if the problem exists, when the worst case for all context coded bins in residual coding is considered.</w:t>
      </w:r>
    </w:p>
    <w:p w14:paraId="5EBA7CD3" w14:textId="77777777" w:rsidR="00B7304D" w:rsidRPr="00FB3B57" w:rsidRDefault="00B7304D" w:rsidP="00BC7FF5"/>
    <w:p w14:paraId="334E5DFC" w14:textId="77777777" w:rsidR="00B7304D" w:rsidRPr="004C750E" w:rsidRDefault="0088779A" w:rsidP="0026383F">
      <w:pPr>
        <w:pStyle w:val="berschrift9"/>
        <w:rPr>
          <w:rFonts w:eastAsia="Times New Roman"/>
          <w:color w:val="0000FF"/>
          <w:szCs w:val="24"/>
          <w:u w:val="single"/>
        </w:rPr>
      </w:pPr>
      <w:hyperlink r:id="rId249"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88779A" w:rsidP="00BC7FF5">
      <w:pPr>
        <w:pStyle w:val="berschrift9"/>
        <w:rPr>
          <w:rFonts w:eastAsia="Times New Roman"/>
          <w:szCs w:val="24"/>
          <w:lang w:val="en-CA"/>
        </w:rPr>
      </w:pPr>
      <w:hyperlink r:id="rId250"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lastRenderedPageBreak/>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88779A" w:rsidP="00BC7FF5">
      <w:pPr>
        <w:pStyle w:val="berschrift9"/>
        <w:rPr>
          <w:rFonts w:eastAsia="Times New Roman"/>
          <w:color w:val="0000FF"/>
          <w:szCs w:val="24"/>
          <w:u w:val="single"/>
          <w:lang w:val="en-CA"/>
        </w:rPr>
      </w:pPr>
      <w:hyperlink r:id="rId251"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88779A" w:rsidP="00BC7FF5">
      <w:pPr>
        <w:pStyle w:val="berschrift9"/>
        <w:rPr>
          <w:rFonts w:eastAsia="Times New Roman"/>
          <w:szCs w:val="24"/>
          <w:lang w:val="en-CA"/>
        </w:rPr>
      </w:pPr>
      <w:hyperlink r:id="rId252"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88779A" w:rsidP="00BC7FF5">
      <w:pPr>
        <w:pStyle w:val="berschrift9"/>
        <w:rPr>
          <w:rFonts w:eastAsia="Times New Roman"/>
          <w:color w:val="0000FF"/>
          <w:szCs w:val="24"/>
          <w:u w:val="single"/>
          <w:lang w:val="en-CA"/>
        </w:rPr>
      </w:pPr>
      <w:hyperlink r:id="rId253"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88779A" w:rsidP="00BC7FF5">
      <w:pPr>
        <w:pStyle w:val="berschrift9"/>
        <w:rPr>
          <w:rFonts w:eastAsia="Times New Roman"/>
          <w:szCs w:val="24"/>
          <w:lang w:val="en-CA"/>
        </w:rPr>
      </w:pPr>
      <w:hyperlink r:id="rId254"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88779A" w:rsidP="00BC7FF5">
      <w:pPr>
        <w:pStyle w:val="berschrift9"/>
        <w:rPr>
          <w:rFonts w:eastAsia="Times New Roman"/>
          <w:szCs w:val="24"/>
          <w:lang w:val="en-CA"/>
        </w:rPr>
      </w:pPr>
      <w:hyperlink r:id="rId255"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88779A" w:rsidP="00BC7FF5">
      <w:pPr>
        <w:pStyle w:val="berschrift9"/>
        <w:rPr>
          <w:rFonts w:eastAsia="Times New Roman"/>
          <w:szCs w:val="24"/>
          <w:lang w:val="en-CA"/>
        </w:rPr>
      </w:pPr>
      <w:hyperlink r:id="rId256"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88779A" w:rsidP="00BC7FF5">
      <w:pPr>
        <w:pStyle w:val="berschrift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88779A" w:rsidP="00BC7FF5">
      <w:pPr>
        <w:pStyle w:val="berschrift9"/>
        <w:rPr>
          <w:rFonts w:eastAsia="Times New Roman"/>
          <w:szCs w:val="24"/>
          <w:lang w:val="en-CA"/>
        </w:rPr>
      </w:pPr>
      <w:hyperlink r:id="rId258"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775" w:name="_Hlk36900568"/>
      <w:r w:rsidRPr="00FB3B57">
        <w:rPr>
          <w:lang w:eastAsia="zh-CN"/>
        </w:rPr>
        <w:t>updating the palette prediction in local dual tree cases</w:t>
      </w:r>
      <w:bookmarkEnd w:id="775"/>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776"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776"/>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8C076DF" w:rsidR="00BC7FF5" w:rsidRPr="00FB3B57" w:rsidRDefault="00BC7FF5" w:rsidP="00BC7FF5">
      <w:r w:rsidRPr="00FB3B57">
        <w:rPr>
          <w:highlight w:val="yellow"/>
        </w:rPr>
        <w:t>Recommendation (</w:t>
      </w:r>
      <w:r w:rsidR="00C162E5">
        <w:rPr>
          <w:highlight w:val="yellow"/>
        </w:rPr>
        <w:t>mismatch/align</w:t>
      </w:r>
      <w:r w:rsidRPr="00FB3B57">
        <w:rPr>
          <w:highlight w:val="yellow"/>
        </w:rPr>
        <w:t>text)</w:t>
      </w:r>
      <w:r w:rsidRPr="00FB3B57">
        <w:t xml:space="preserve">: first and second change (as called </w:t>
      </w:r>
      <w:r w:rsidR="00C162E5">
        <w:t xml:space="preserve">so </w:t>
      </w:r>
      <w:r w:rsidRPr="00FB3B57">
        <w:t>in v2 of word or v3 zip) should be adopted.</w:t>
      </w:r>
    </w:p>
    <w:p w14:paraId="5BA3405E" w14:textId="77777777" w:rsidR="00CA07A4" w:rsidRPr="00FB3B57" w:rsidRDefault="00CA07A4" w:rsidP="00CA07A4">
      <w:r w:rsidRPr="00C4667D">
        <w:rPr>
          <w:highlight w:val="yellow"/>
        </w:rPr>
        <w:t>Revisit</w:t>
      </w:r>
      <w:r>
        <w:t>: Turn into decision</w:t>
      </w:r>
    </w:p>
    <w:p w14:paraId="5D60704E" w14:textId="77777777" w:rsidR="00BC7FF5" w:rsidRPr="00FB3B57" w:rsidRDefault="00BC7FF5" w:rsidP="00BC7FF5">
      <w:r w:rsidRPr="00FB3B57">
        <w:t>Session 2.1 ended Thu April 9 1505 UTC</w:t>
      </w:r>
    </w:p>
    <w:p w14:paraId="57C14B08" w14:textId="77777777" w:rsidR="00BC7FF5" w:rsidRPr="00FB3B57" w:rsidRDefault="0088779A" w:rsidP="00BC7FF5">
      <w:pPr>
        <w:pStyle w:val="berschrift9"/>
        <w:rPr>
          <w:rFonts w:eastAsia="Times New Roman"/>
          <w:color w:val="0000FF"/>
          <w:szCs w:val="24"/>
          <w:u w:val="single"/>
          <w:lang w:val="en-CA"/>
        </w:rPr>
      </w:pPr>
      <w:hyperlink r:id="rId259"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88779A" w:rsidP="00BC7FF5">
      <w:pPr>
        <w:pStyle w:val="berschrift9"/>
        <w:rPr>
          <w:rFonts w:eastAsia="Times New Roman"/>
          <w:color w:val="0000FF"/>
          <w:szCs w:val="24"/>
          <w:u w:val="single"/>
          <w:lang w:val="en-CA"/>
        </w:rPr>
      </w:pPr>
      <w:hyperlink r:id="rId260"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 xml:space="preserve">The latency problem suggested is not related to parsing. Only predictor update and reconstruction </w:t>
      </w:r>
      <w:proofErr w:type="gramStart"/>
      <w:r>
        <w:t>is</w:t>
      </w:r>
      <w:proofErr w:type="gramEnd"/>
      <w:r>
        <w:t xml:space="preserve"> affected.</w:t>
      </w:r>
    </w:p>
    <w:p w14:paraId="36705A5D" w14:textId="6AA7E75A" w:rsidR="00F6751D" w:rsidRDefault="00F6751D" w:rsidP="00BC7FF5">
      <w:r>
        <w:lastRenderedPageBreak/>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text&amp;SW)</w:t>
      </w:r>
      <w:r>
        <w:t>: Adopt JVET-R0334</w:t>
      </w:r>
    </w:p>
    <w:p w14:paraId="71C9EF22" w14:textId="77777777" w:rsidR="00F6751D" w:rsidRPr="00FB3B57" w:rsidRDefault="00F6751D" w:rsidP="00BC7FF5"/>
    <w:p w14:paraId="6AFA3275" w14:textId="77777777" w:rsidR="00BC7FF5" w:rsidRPr="00FB3B57" w:rsidRDefault="0088779A" w:rsidP="00BC7FF5">
      <w:pPr>
        <w:pStyle w:val="berschrift9"/>
        <w:rPr>
          <w:rFonts w:eastAsia="Times New Roman"/>
          <w:color w:val="0000FF"/>
          <w:szCs w:val="24"/>
          <w:u w:val="single"/>
          <w:lang w:val="en-CA"/>
        </w:rPr>
      </w:pPr>
      <w:hyperlink r:id="rId261"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berschrift2"/>
        <w:ind w:left="576"/>
        <w:rPr>
          <w:lang w:val="en-CA"/>
        </w:rPr>
      </w:pPr>
      <w:bookmarkStart w:id="777"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777"/>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berschrift3"/>
      </w:pPr>
      <w:bookmarkStart w:id="778" w:name="_Ref38191463"/>
      <w:r w:rsidRPr="00FB3B57">
        <w:t>Transform skip-related (</w:t>
      </w:r>
      <w:r w:rsidR="00901817">
        <w:t>16</w:t>
      </w:r>
      <w:r w:rsidRPr="00FB3B57">
        <w:t>)</w:t>
      </w:r>
      <w:bookmarkEnd w:id="778"/>
    </w:p>
    <w:p w14:paraId="2F62C898" w14:textId="77777777" w:rsidR="00BC7FF5" w:rsidRPr="00FB3B57" w:rsidRDefault="0088779A" w:rsidP="00BC7FF5">
      <w:pPr>
        <w:pStyle w:val="berschrift9"/>
        <w:rPr>
          <w:rFonts w:eastAsia="Times New Roman"/>
          <w:szCs w:val="24"/>
          <w:lang w:val="en-CA"/>
        </w:rPr>
      </w:pPr>
      <w:hyperlink r:id="rId262"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ins w:id="779" w:author="Gary Sullivan" w:date="2020-04-20T09:14:00Z">
        <w:r w:rsidR="00997E15">
          <w:t xml:space="preserve"> </w:t>
        </w:r>
      </w:ins>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r w:rsidRPr="00FB3B57">
        <w:rPr>
          <w:highlight w:val="yellow"/>
        </w:rPr>
        <w:t>Recommendation (cleanup)</w:t>
      </w:r>
      <w:r w:rsidRPr="00FB3B57">
        <w:t>: adopt (with editorial improvements of the specification draft text).</w:t>
      </w:r>
    </w:p>
    <w:p w14:paraId="3BF7C4EB" w14:textId="2A5B95B5" w:rsidR="008B2D0A" w:rsidRPr="00FB3B57" w:rsidRDefault="008B2D0A" w:rsidP="00BC7FF5">
      <w:r w:rsidRPr="00805739">
        <w:rPr>
          <w:highlight w:val="yellow"/>
        </w:rPr>
        <w:t>Revisit</w:t>
      </w:r>
      <w:r>
        <w:t xml:space="preserve"> – turn recommendation into decision</w:t>
      </w:r>
    </w:p>
    <w:p w14:paraId="43AD0735" w14:textId="00E75907" w:rsidR="00BC7FF5" w:rsidRPr="00FB3B57" w:rsidRDefault="00BC7FF5" w:rsidP="00BC7FF5">
      <w:pPr>
        <w:pStyle w:val="Textkrper"/>
      </w:pPr>
    </w:p>
    <w:p w14:paraId="07EFDC52" w14:textId="77777777" w:rsidR="00BC7FF5" w:rsidRPr="00FB3B57" w:rsidRDefault="0088779A" w:rsidP="00BC7FF5">
      <w:pPr>
        <w:pStyle w:val="berschrift9"/>
        <w:rPr>
          <w:rFonts w:eastAsia="Times New Roman"/>
          <w:szCs w:val="24"/>
          <w:lang w:val="en-CA"/>
        </w:rPr>
      </w:pPr>
      <w:hyperlink r:id="rId263"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lastRenderedPageBreak/>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lastRenderedPageBreak/>
        <w:t xml:space="preserve">Another option would be a high-level restriction disallowing usage of DQ if TS/RRC is enabled (or the other way </w:t>
      </w:r>
      <w:proofErr w:type="gramStart"/>
      <w:r w:rsidRPr="00FB3B57">
        <w:t>round</w:t>
      </w:r>
      <w:proofErr w:type="gramEnd"/>
      <w:r w:rsidRPr="00FB3B57">
        <w:t xml:space="preserve">).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88779A" w:rsidP="0026383F">
      <w:pPr>
        <w:pStyle w:val="berschrift9"/>
        <w:rPr>
          <w:rFonts w:eastAsia="Times New Roman"/>
          <w:color w:val="0000FF"/>
          <w:szCs w:val="24"/>
          <w:u w:val="single"/>
        </w:rPr>
      </w:pPr>
      <w:hyperlink r:id="rId264"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88779A" w:rsidP="00BC7FF5">
      <w:pPr>
        <w:pStyle w:val="berschrift9"/>
        <w:rPr>
          <w:rFonts w:eastAsia="Times New Roman"/>
          <w:szCs w:val="24"/>
          <w:lang w:val="en-CA"/>
        </w:rPr>
      </w:pPr>
      <w:hyperlink r:id="rId265"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88779A" w:rsidP="00BC7FF5">
      <w:pPr>
        <w:pStyle w:val="berschrift9"/>
        <w:rPr>
          <w:rFonts w:eastAsia="Times New Roman"/>
          <w:color w:val="0000FF"/>
          <w:szCs w:val="24"/>
          <w:u w:val="single"/>
          <w:lang w:val="en-CA"/>
        </w:rPr>
      </w:pPr>
      <w:hyperlink r:id="rId266"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Textkrper"/>
      </w:pPr>
    </w:p>
    <w:p w14:paraId="4A0AD7D7" w14:textId="77777777" w:rsidR="00BC7FF5" w:rsidRPr="00FB3B57" w:rsidRDefault="0088779A" w:rsidP="00BC7FF5">
      <w:pPr>
        <w:pStyle w:val="berschrift9"/>
        <w:rPr>
          <w:rFonts w:eastAsia="Times New Roman"/>
          <w:szCs w:val="24"/>
          <w:lang w:val="en-CA"/>
        </w:rPr>
      </w:pPr>
      <w:hyperlink r:id="rId267"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lastRenderedPageBreak/>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88779A" w:rsidP="00BC7FF5">
      <w:pPr>
        <w:pStyle w:val="berschrift9"/>
        <w:rPr>
          <w:rFonts w:eastAsia="Times New Roman"/>
          <w:color w:val="0000FF"/>
          <w:szCs w:val="24"/>
          <w:u w:val="single"/>
          <w:lang w:val="en-CA"/>
        </w:rPr>
      </w:pPr>
      <w:hyperlink r:id="rId268"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88779A" w:rsidP="00BC7FF5">
      <w:pPr>
        <w:pStyle w:val="berschrift9"/>
        <w:rPr>
          <w:rFonts w:eastAsia="Times New Roman"/>
          <w:szCs w:val="24"/>
          <w:lang w:val="en-CA"/>
        </w:rPr>
      </w:pPr>
      <w:hyperlink r:id="rId269"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88779A" w:rsidP="00BC7FF5">
      <w:pPr>
        <w:pStyle w:val="berschrift9"/>
        <w:rPr>
          <w:rFonts w:eastAsia="Times New Roman"/>
          <w:szCs w:val="24"/>
          <w:lang w:val="en-CA"/>
        </w:rPr>
      </w:pPr>
      <w:hyperlink r:id="rId270"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88779A" w:rsidP="00BC7FF5">
      <w:pPr>
        <w:pStyle w:val="berschrift9"/>
        <w:rPr>
          <w:rFonts w:eastAsia="Times New Roman"/>
          <w:szCs w:val="24"/>
          <w:lang w:val="en-CA"/>
        </w:rPr>
      </w:pPr>
      <w:hyperlink r:id="rId271"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2"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88779A" w:rsidP="00BC7FF5">
      <w:pPr>
        <w:pStyle w:val="berschrift9"/>
        <w:rPr>
          <w:rFonts w:eastAsia="Times New Roman"/>
          <w:szCs w:val="24"/>
          <w:lang w:val="en-CA"/>
        </w:rPr>
      </w:pPr>
      <w:hyperlink r:id="rId273"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w:t>
      </w:r>
      <w:proofErr w:type="gramStart"/>
      <w:r>
        <w:t>amount</w:t>
      </w:r>
      <w:proofErr w:type="gramEnd"/>
      <w:r>
        <w:t xml:space="preserve">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4938693D" w:rsidR="00BC3E4D" w:rsidRDefault="00BC3E4D" w:rsidP="00BC7FF5">
      <w:r>
        <w:t>It is pointed out during the discussion that overwri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88779A" w:rsidP="00BC7FF5">
      <w:pPr>
        <w:pStyle w:val="berschrift9"/>
        <w:rPr>
          <w:rFonts w:eastAsia="Times New Roman"/>
          <w:color w:val="0000FF"/>
          <w:szCs w:val="24"/>
          <w:u w:val="single"/>
          <w:lang w:val="en-CA"/>
        </w:rPr>
      </w:pPr>
      <w:hyperlink r:id="rId274"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88779A" w:rsidP="00BC7FF5">
      <w:pPr>
        <w:pStyle w:val="berschrift9"/>
        <w:rPr>
          <w:rFonts w:eastAsia="Times New Roman"/>
          <w:szCs w:val="24"/>
          <w:lang w:val="en-CA"/>
        </w:rPr>
      </w:pPr>
      <w:hyperlink r:id="rId275"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88779A" w:rsidP="00BC7FF5">
      <w:pPr>
        <w:pStyle w:val="berschrift9"/>
        <w:rPr>
          <w:rFonts w:eastAsia="Times New Roman"/>
          <w:szCs w:val="24"/>
          <w:lang w:val="en-CA"/>
        </w:rPr>
      </w:pPr>
      <w:hyperlink r:id="rId276"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88779A" w:rsidP="00BC7FF5">
      <w:pPr>
        <w:pStyle w:val="berschrift9"/>
        <w:rPr>
          <w:rFonts w:eastAsia="Times New Roman"/>
          <w:szCs w:val="24"/>
          <w:lang w:val="en-CA"/>
        </w:rPr>
      </w:pPr>
      <w:hyperlink r:id="rId277"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88779A" w:rsidP="00BC7FF5">
      <w:pPr>
        <w:pStyle w:val="berschrift9"/>
        <w:rPr>
          <w:rFonts w:eastAsia="Times New Roman"/>
          <w:szCs w:val="24"/>
          <w:lang w:val="en-CA"/>
        </w:rPr>
      </w:pPr>
      <w:hyperlink r:id="rId278"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lastRenderedPageBreak/>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88779A" w:rsidP="00BC7FF5">
      <w:pPr>
        <w:pStyle w:val="berschrift9"/>
        <w:rPr>
          <w:rFonts w:eastAsia="Times New Roman"/>
          <w:color w:val="0000FF"/>
          <w:szCs w:val="24"/>
          <w:u w:val="single"/>
          <w:lang w:val="en-CA"/>
        </w:rPr>
      </w:pPr>
      <w:hyperlink r:id="rId279"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88779A" w:rsidP="00BC7FF5">
      <w:pPr>
        <w:pStyle w:val="berschrift9"/>
        <w:rPr>
          <w:rFonts w:eastAsia="Times New Roman"/>
          <w:szCs w:val="24"/>
          <w:lang w:val="en-CA"/>
        </w:rPr>
      </w:pPr>
      <w:hyperlink r:id="rId280"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88779A" w:rsidP="00BC7FF5">
      <w:pPr>
        <w:pStyle w:val="berschrift9"/>
        <w:rPr>
          <w:rFonts w:eastAsia="Times New Roman"/>
          <w:szCs w:val="24"/>
          <w:lang w:val="en-CA"/>
        </w:rPr>
      </w:pPr>
      <w:hyperlink r:id="rId281"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88779A" w:rsidP="00BC7FF5">
      <w:pPr>
        <w:pStyle w:val="berschrift9"/>
        <w:rPr>
          <w:rFonts w:eastAsia="Times New Roman"/>
          <w:color w:val="0000FF"/>
          <w:szCs w:val="24"/>
          <w:u w:val="single"/>
          <w:lang w:val="en-CA"/>
        </w:rPr>
      </w:pPr>
      <w:hyperlink r:id="rId282"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88779A" w:rsidP="00BC7FF5">
      <w:pPr>
        <w:pStyle w:val="berschrift9"/>
        <w:rPr>
          <w:lang w:val="en-CA"/>
        </w:rPr>
      </w:pPr>
      <w:hyperlink r:id="rId283"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22%, -0.18%, -0.20%) for AI, (-0.05%, -0.08%, -0.13%) for RA and (-0.13%, -0.14%, -0.17%) for LB</w:t>
      </w:r>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88779A" w:rsidP="00805739">
      <w:pPr>
        <w:pStyle w:val="berschrift9"/>
        <w:rPr>
          <w:rFonts w:eastAsia="Times New Roman"/>
          <w:szCs w:val="24"/>
        </w:rPr>
      </w:pPr>
      <w:hyperlink r:id="rId284"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88779A" w:rsidP="00BC7FF5">
      <w:pPr>
        <w:pStyle w:val="berschrift9"/>
        <w:rPr>
          <w:lang w:val="en-CA"/>
        </w:rPr>
      </w:pPr>
      <w:hyperlink r:id="rId285"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 xml:space="preserve">Runtimes (Enc, Dec) for YUV are (106%, 100%) for AI, (115%, 102%) for RA and (120%, 100%) for LB </w:t>
      </w:r>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88779A" w:rsidP="00BC7FF5">
      <w:pPr>
        <w:pStyle w:val="berschrift9"/>
        <w:rPr>
          <w:rFonts w:eastAsia="Times New Roman"/>
          <w:color w:val="0000FF"/>
          <w:szCs w:val="24"/>
          <w:u w:val="single"/>
          <w:lang w:val="en-CA"/>
        </w:rPr>
      </w:pPr>
      <w:hyperlink r:id="rId286"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88779A" w:rsidP="00BC7FF5">
      <w:pPr>
        <w:pStyle w:val="berschrift9"/>
        <w:rPr>
          <w:rFonts w:eastAsia="Times New Roman"/>
          <w:szCs w:val="24"/>
          <w:lang w:val="en-CA"/>
        </w:rPr>
      </w:pPr>
      <w:hyperlink r:id="rId287"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w:t>
      </w:r>
      <w:proofErr w:type="gramStart"/>
      <w:r w:rsidRPr="00133BA6">
        <w:t>lossless.</w:t>
      </w:r>
      <w:r w:rsidRPr="00805739">
        <w:t>Just</w:t>
      </w:r>
      <w:proofErr w:type="gramEnd"/>
      <w:r w:rsidRPr="00805739">
        <w:t xml:space="preserve">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780" w:name="_Ref37794728"/>
      <w:r w:rsidRPr="00FB3B57">
        <w:rPr>
          <w:lang w:val="en-CA"/>
        </w:rPr>
        <w:t>AHG15: Quantization control (4)</w:t>
      </w:r>
      <w:bookmarkEnd w:id="780"/>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88779A" w:rsidP="00BC7FF5">
      <w:pPr>
        <w:pStyle w:val="berschrift9"/>
        <w:rPr>
          <w:rFonts w:eastAsia="Times New Roman"/>
          <w:szCs w:val="24"/>
          <w:lang w:val="en-CA"/>
        </w:rPr>
      </w:pPr>
      <w:hyperlink r:id="rId288"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88779A" w:rsidP="00BC7FF5">
      <w:pPr>
        <w:pStyle w:val="berschrift9"/>
        <w:rPr>
          <w:rFonts w:eastAsia="Times New Roman"/>
          <w:szCs w:val="24"/>
          <w:lang w:val="en-CA"/>
        </w:rPr>
      </w:pPr>
      <w:hyperlink r:id="rId289"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 xml:space="preserve">This document proposes changes to the derivation of scaling list reference ID when the chroma scaling lists are not signalled. Scaling lists may be explicitly signalled, copied or predicted from other scaling lists – the </w:t>
      </w:r>
      <w:r w:rsidRPr="00FB3B57">
        <w:lastRenderedPageBreak/>
        <w:t>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88779A" w:rsidP="00BC7FF5">
      <w:pPr>
        <w:pStyle w:val="berschrift9"/>
        <w:rPr>
          <w:rFonts w:eastAsia="Times New Roman"/>
          <w:szCs w:val="24"/>
          <w:lang w:val="en-CA"/>
        </w:rPr>
      </w:pPr>
      <w:hyperlink r:id="rId290"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r w:rsidRPr="004D18D3">
        <w:rPr>
          <w:highlight w:val="yellow"/>
        </w:rPr>
        <w:t>Recommendation (SW BF)</w:t>
      </w:r>
      <w:r w:rsidRPr="00FB3B57">
        <w:t>: Align the VTM with text regarding the upscaling of chroma matrices for 444 64 size (adopt method1 of R0166).</w:t>
      </w:r>
    </w:p>
    <w:p w14:paraId="72CC1C12" w14:textId="77777777" w:rsidR="00CA07A4" w:rsidRPr="00FB3B57" w:rsidRDefault="00CA07A4" w:rsidP="00CA07A4">
      <w:r w:rsidRPr="00530E85">
        <w:rPr>
          <w:highlight w:val="yellow"/>
        </w:rPr>
        <w:t>Revisit</w:t>
      </w:r>
      <w:r>
        <w:t xml:space="preserve"> – convert into decision</w:t>
      </w:r>
    </w:p>
    <w:p w14:paraId="21B5AB8F" w14:textId="77777777" w:rsidR="00BC7FF5" w:rsidRPr="00FB3B57" w:rsidRDefault="0088779A" w:rsidP="00BC7FF5">
      <w:pPr>
        <w:pStyle w:val="berschrift9"/>
        <w:rPr>
          <w:rFonts w:eastAsia="Times New Roman"/>
          <w:szCs w:val="24"/>
          <w:lang w:val="en-CA"/>
        </w:rPr>
      </w:pPr>
      <w:hyperlink r:id="rId291"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lastRenderedPageBreak/>
        <w:t xml:space="preserve">R0127 inhibits unnecessary codewords which seems to be </w:t>
      </w:r>
      <w:proofErr w:type="gramStart"/>
      <w:r w:rsidRPr="00FB3B57">
        <w:t>more clean</w:t>
      </w:r>
      <w:proofErr w:type="gramEnd"/>
      <w:r w:rsidRPr="00FB3B57">
        <w:t xml:space="preserve"> from the spec perspective.</w:t>
      </w:r>
    </w:p>
    <w:p w14:paraId="757A0542" w14:textId="47D1E936" w:rsidR="00BC7FF5" w:rsidRPr="00FB3B57" w:rsidRDefault="00BC7FF5" w:rsidP="00BC7FF5">
      <w:r w:rsidRPr="00FB3B57">
        <w:rPr>
          <w:highlight w:val="yellow"/>
        </w:rPr>
        <w:t>Recommendation (BF</w:t>
      </w:r>
      <w:r w:rsidR="00C162E5">
        <w:rPr>
          <w:highlight w:val="yellow"/>
        </w:rPr>
        <w:t>/text and SW</w:t>
      </w:r>
      <w:r w:rsidRPr="00FB3B57">
        <w:rPr>
          <w:highlight w:val="yellow"/>
        </w:rPr>
        <w:t>)</w:t>
      </w:r>
      <w:r w:rsidRPr="00FB3B57">
        <w:t>: R0055M1/R0326M2 should be adopted.</w:t>
      </w:r>
    </w:p>
    <w:p w14:paraId="40DC3734" w14:textId="77777777" w:rsidR="00C162E5" w:rsidRPr="00FB3B57" w:rsidRDefault="00C162E5" w:rsidP="00C162E5">
      <w:r w:rsidRPr="00530E85">
        <w:rPr>
          <w:highlight w:val="yellow"/>
        </w:rPr>
        <w:t>Revisit</w:t>
      </w:r>
      <w:r>
        <w:t xml:space="preserve"> – convert into decision</w:t>
      </w:r>
    </w:p>
    <w:p w14:paraId="6528A212" w14:textId="77777777" w:rsidR="00BC7FF5" w:rsidRPr="00FB3B57" w:rsidRDefault="00BC7FF5" w:rsidP="00BC7FF5"/>
    <w:p w14:paraId="6708CCA0" w14:textId="5DE1978F" w:rsidR="001343BA" w:rsidRPr="00FB3B57" w:rsidRDefault="001343BA" w:rsidP="001343BA">
      <w:pPr>
        <w:pStyle w:val="berschrift1"/>
      </w:pPr>
      <w:bookmarkStart w:id="781" w:name="_Ref37794812"/>
      <w:r w:rsidRPr="00FB3B57">
        <w:t>High-level syntax (HLS) proposals (25</w:t>
      </w:r>
      <w:r w:rsidR="002F1F7E">
        <w:t>4</w:t>
      </w:r>
      <w:r w:rsidRPr="00FB3B57">
        <w:t>)</w:t>
      </w:r>
      <w:bookmarkEnd w:id="781"/>
    </w:p>
    <w:p w14:paraId="579F14FA" w14:textId="1B52BC78" w:rsidR="001343BA" w:rsidRPr="00FB3B57" w:rsidRDefault="001343BA" w:rsidP="001343BA">
      <w:pPr>
        <w:pStyle w:val="berschrift2"/>
        <w:numPr>
          <w:ilvl w:val="1"/>
          <w:numId w:val="38"/>
        </w:numPr>
        <w:ind w:left="576"/>
        <w:rPr>
          <w:lang w:val="en-CA"/>
        </w:rPr>
      </w:pPr>
      <w:bookmarkStart w:id="782" w:name="_Ref37794875"/>
      <w:r w:rsidRPr="00FB3B57">
        <w:rPr>
          <w:lang w:val="en-CA"/>
        </w:rPr>
        <w:t>AHG9: General high-level syntax (17</w:t>
      </w:r>
      <w:r w:rsidR="002F1F7E">
        <w:rPr>
          <w:lang w:val="en-CA"/>
        </w:rPr>
        <w:t>6</w:t>
      </w:r>
      <w:r w:rsidRPr="00FB3B57">
        <w:rPr>
          <w:lang w:val="en-CA"/>
        </w:rPr>
        <w:t>)</w:t>
      </w:r>
      <w:bookmarkEnd w:id="782"/>
    </w:p>
    <w:p w14:paraId="0CF4A885" w14:textId="77777777" w:rsidR="001343BA" w:rsidRPr="00FB3B57" w:rsidRDefault="001343BA" w:rsidP="001343BA">
      <w:pPr>
        <w:pStyle w:val="berschrift3"/>
        <w:numPr>
          <w:ilvl w:val="2"/>
          <w:numId w:val="38"/>
        </w:numPr>
        <w:ind w:left="737" w:hanging="737"/>
      </w:pPr>
      <w:bookmarkStart w:id="783" w:name="_Ref29281774"/>
      <w:r w:rsidRPr="00FB3B57">
        <w:t>Combinations of subpictures and other features (3)</w:t>
      </w:r>
      <w:bookmarkEnd w:id="783"/>
    </w:p>
    <w:p w14:paraId="20F1A6CC" w14:textId="77777777" w:rsidR="001343BA" w:rsidRPr="00FB3B57" w:rsidRDefault="0088779A" w:rsidP="001343BA">
      <w:pPr>
        <w:pStyle w:val="berschrift9"/>
        <w:rPr>
          <w:rFonts w:eastAsia="Times New Roman"/>
          <w:szCs w:val="24"/>
          <w:lang w:val="en-CA"/>
        </w:rPr>
      </w:pPr>
      <w:hyperlink r:id="rId292"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88779A" w:rsidP="001343BA">
      <w:pPr>
        <w:pStyle w:val="berschrift9"/>
        <w:rPr>
          <w:rFonts w:eastAsia="Times New Roman"/>
          <w:szCs w:val="24"/>
          <w:lang w:val="en-CA"/>
        </w:rPr>
      </w:pPr>
      <w:hyperlink r:id="rId293"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w:t>
      </w:r>
      <w:proofErr w:type="gramStart"/>
      <w:r w:rsidRPr="00FB3B57">
        <w:t>flag[</w:t>
      </w:r>
      <w:proofErr w:type="gram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w:t>
      </w:r>
      <w:proofErr w:type="gramStart"/>
      <w:r w:rsidRPr="00FB3B57">
        <w:t>flag[</w:t>
      </w:r>
      <w:proofErr w:type="gramEnd"/>
      <w:r w:rsidRPr="00FB3B57">
        <w:t> i ] to be aligned across layers should be excluded, as regardless of the value of this flag, as long as the subpic_treated_as_pic_flag[ i ] is equal to 1 the subpicture sequence is extractable. Setting of the value of loop_filter_across_subpic_enabled_</w:t>
      </w:r>
      <w:proofErr w:type="gramStart"/>
      <w:r w:rsidRPr="00FB3B57">
        <w:t>flag[</w:t>
      </w:r>
      <w:proofErr w:type="gram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lastRenderedPageBreak/>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w:t>
      </w:r>
      <w:proofErr w:type="gramStart"/>
      <w:r w:rsidRPr="00FB3B57">
        <w:t>random access</w:t>
      </w:r>
      <w:proofErr w:type="gramEnd"/>
      <w:r w:rsidRPr="00FB3B57">
        <w:t xml:space="preserve">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lastRenderedPageBreak/>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784"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784"/>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88779A" w:rsidP="001343BA">
      <w:pPr>
        <w:pStyle w:val="berschrift9"/>
        <w:rPr>
          <w:rFonts w:eastAsia="Times New Roman"/>
          <w:szCs w:val="24"/>
          <w:lang w:val="en-CA"/>
        </w:rPr>
      </w:pPr>
      <w:hyperlink r:id="rId296"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w:t>
      </w:r>
      <w:proofErr w:type="gramStart"/>
      <w:r w:rsidRPr="00FB3B57">
        <w:t>flag[</w:t>
      </w:r>
      <w:proofErr w:type="gram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lastRenderedPageBreak/>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7777777" w:rsidR="001343BA" w:rsidRPr="00FB3B57" w:rsidRDefault="001343BA" w:rsidP="001343BA">
      <w:pPr>
        <w:pStyle w:val="berschrift3"/>
        <w:numPr>
          <w:ilvl w:val="2"/>
          <w:numId w:val="38"/>
        </w:numPr>
        <w:tabs>
          <w:tab w:val="left" w:pos="568"/>
        </w:tabs>
        <w:ind w:left="737" w:hanging="737"/>
      </w:pPr>
      <w:bookmarkStart w:id="785" w:name="_Ref29263972"/>
      <w:r w:rsidRPr="00FB3B57">
        <w:t>High level tool control (58)</w:t>
      </w:r>
      <w:bookmarkEnd w:id="785"/>
    </w:p>
    <w:p w14:paraId="49218628" w14:textId="77777777" w:rsidR="001343BA" w:rsidRPr="00FB3B57" w:rsidRDefault="001343BA" w:rsidP="001343BA">
      <w:pPr>
        <w:pStyle w:val="berschrift4"/>
        <w:numPr>
          <w:ilvl w:val="3"/>
          <w:numId w:val="38"/>
        </w:numPr>
        <w:ind w:left="907" w:hanging="907"/>
        <w:rPr>
          <w:lang w:val="en-CA"/>
        </w:rPr>
      </w:pPr>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p>
    <w:p w14:paraId="26248CBE" w14:textId="77777777" w:rsidR="001343BA" w:rsidRPr="00FB3B57" w:rsidRDefault="0088779A" w:rsidP="001343BA">
      <w:pPr>
        <w:pStyle w:val="berschrift9"/>
        <w:rPr>
          <w:rFonts w:eastAsia="Times New Roman"/>
          <w:szCs w:val="24"/>
          <w:lang w:val="en-CA"/>
        </w:rPr>
      </w:pPr>
      <w:hyperlink r:id="rId297"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w:t>
      </w:r>
      <w:proofErr w:type="gramStart"/>
      <w:r w:rsidRPr="00FB3B57">
        <w:rPr>
          <w:bCs/>
        </w:rPr>
        <w:t>( 4:0:0</w:t>
      </w:r>
      <w:proofErr w:type="gramEnd"/>
      <w:r w:rsidRPr="00FB3B57">
        <w:rPr>
          <w:bCs/>
        </w:rPr>
        <w:t xml:space="preserve">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lastRenderedPageBreak/>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88779A" w:rsidP="001343BA">
      <w:pPr>
        <w:pStyle w:val="berschrift9"/>
        <w:rPr>
          <w:rFonts w:eastAsia="Times New Roman"/>
          <w:szCs w:val="24"/>
          <w:lang w:val="en-CA"/>
        </w:rPr>
      </w:pPr>
      <w:hyperlink r:id="rId298"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88779A" w:rsidP="001343BA">
      <w:pPr>
        <w:pStyle w:val="berschrift9"/>
        <w:rPr>
          <w:rFonts w:eastAsia="Times New Roman"/>
          <w:szCs w:val="24"/>
          <w:lang w:val="en-CA"/>
        </w:rPr>
      </w:pPr>
      <w:hyperlink r:id="rId299"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88779A"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88779A"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88779A"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88779A"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5458C1D0" w14:textId="77777777" w:rsidR="00901817" w:rsidRPr="00FB3B57" w:rsidRDefault="0088779A" w:rsidP="00901817">
      <w:pPr>
        <w:pStyle w:val="berschrift9"/>
        <w:rPr>
          <w:rFonts w:eastAsia="Times New Roman"/>
          <w:szCs w:val="24"/>
          <w:lang w:val="en-CA"/>
        </w:rPr>
      </w:pPr>
      <w:hyperlink r:id="rId304" w:history="1">
        <w:r w:rsidR="00901817" w:rsidRPr="00FB3B57">
          <w:rPr>
            <w:rFonts w:eastAsia="Times New Roman"/>
            <w:color w:val="0000FF"/>
            <w:szCs w:val="24"/>
            <w:u w:val="single"/>
            <w:lang w:val="en-CA"/>
          </w:rPr>
          <w:t>JVET-R0097</w:t>
        </w:r>
      </w:hyperlink>
      <w:r w:rsidR="00901817" w:rsidRPr="00FB3B57">
        <w:rPr>
          <w:rFonts w:eastAsia="Times New Roman"/>
          <w:szCs w:val="24"/>
          <w:lang w:val="en-CA"/>
        </w:rPr>
        <w:t xml:space="preserve"> AHG9: Transform and transform-skip related HLS clean-up [M. G. Sarwer, Y. Ye, J. Luo, J. Chen (Alibaba)]</w:t>
      </w:r>
    </w:p>
    <w:p w14:paraId="6C102E17" w14:textId="77777777" w:rsidR="00901817" w:rsidRPr="00135327" w:rsidRDefault="00901817" w:rsidP="009018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slice_ts_residual_coding_disabled_flag. </w:t>
      </w:r>
    </w:p>
    <w:p w14:paraId="43C506EA" w14:textId="77777777" w:rsidR="00901817" w:rsidRPr="00135327" w:rsidRDefault="00901817" w:rsidP="0090181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78A721D6" w14:textId="77777777" w:rsidR="00901817" w:rsidRPr="00135327" w:rsidRDefault="00901817" w:rsidP="0090181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In aspect 2, two methods are proposed to reduce the signaling overhead of slice_ts_residual_coding_disabled_flag in slice header.</w:t>
      </w:r>
    </w:p>
    <w:p w14:paraId="3EC9FEFC" w14:textId="77777777" w:rsidR="00901817" w:rsidRPr="00135327" w:rsidRDefault="00901817" w:rsidP="0090181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6647E748" w14:textId="77777777" w:rsidR="00901817" w:rsidRPr="00135327" w:rsidRDefault="00901817" w:rsidP="0090181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1B8B0527" w14:textId="64C6B701" w:rsidR="00901817" w:rsidRDefault="00901817" w:rsidP="00901817">
      <w:pPr>
        <w:pStyle w:val="Textkrper"/>
      </w:pPr>
      <w:r>
        <w:t>Moved here from AHG cat. 2 discussions and recommendations of track B</w:t>
      </w:r>
    </w:p>
    <w:p w14:paraId="6F8097E9" w14:textId="2C3C2CAF" w:rsidR="00901817" w:rsidRPr="00FB3B57" w:rsidRDefault="00901817" w:rsidP="00901817">
      <w:pPr>
        <w:pStyle w:val="Textkrper"/>
      </w:pPr>
      <w:r w:rsidRPr="00FB3B57">
        <w:lastRenderedPageBreak/>
        <w:t>See notes under JVET-R0049 for aspect 2.</w:t>
      </w:r>
    </w:p>
    <w:p w14:paraId="3350AEEB" w14:textId="77777777" w:rsidR="00901817" w:rsidRPr="00FB3B57" w:rsidRDefault="00901817" w:rsidP="00901817">
      <w:pPr>
        <w:pStyle w:val="Textkrper"/>
      </w:pPr>
      <w:r>
        <w:t xml:space="preserve">Aspect 1 was presented Sat 18 Apr. It is proposed to replace the existing bitstream constraint by a syntax constraint. This was asserted to be cleaner from LL perspective and is suggested to be adopted from the side of track B – </w:t>
      </w:r>
      <w:r w:rsidRPr="00543F81">
        <w:t>was revisited</w:t>
      </w:r>
      <w:r>
        <w:t xml:space="preserve"> in plenary and agreed. </w:t>
      </w:r>
      <w:r w:rsidRPr="00543F81">
        <w:rPr>
          <w:highlight w:val="yellow"/>
        </w:rPr>
        <w:t>Decision(cleanup)</w:t>
      </w:r>
      <w:r>
        <w:t>: Adopt JVET-R0097 aspect 1.</w:t>
      </w:r>
    </w:p>
    <w:p w14:paraId="39534F27" w14:textId="4C106694" w:rsidR="00901817" w:rsidRDefault="00901817" w:rsidP="00901817">
      <w:pPr>
        <w:pStyle w:val="Textkrper"/>
      </w:pPr>
      <w:r>
        <w:t>It is mentioned that also a ticket #1024 was issued that pointed out a conformance stream violating the bit stream constraint.</w:t>
      </w:r>
    </w:p>
    <w:p w14:paraId="4291AB40" w14:textId="77777777" w:rsidR="001343BA" w:rsidRPr="00FB3B57" w:rsidRDefault="0088779A"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786" w:name="OLE_LINK86"/>
      <w:bookmarkStart w:id="787" w:name="OLE_LINK85"/>
      <w:r w:rsidRPr="00FB3B57">
        <w:t>Item 2 of this contribution belongs to this category.</w:t>
      </w:r>
    </w:p>
    <w:bookmarkEnd w:id="786"/>
    <w:bookmarkEnd w:id="787"/>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88779A"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88779A"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788"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788"/>
    <w:p w14:paraId="10E7D525" w14:textId="77777777" w:rsidR="001343BA" w:rsidRPr="00FB3B57" w:rsidRDefault="001343BA" w:rsidP="001343BA">
      <w:pPr>
        <w:rPr>
          <w:lang w:eastAsia="x-none"/>
        </w:rPr>
      </w:pPr>
    </w:p>
    <w:bookmarkStart w:id="789"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790" w:name="_Hlk37704744"/>
      <w:bookmarkEnd w:id="789"/>
      <w:r w:rsidRPr="00FB3B57">
        <w:rPr>
          <w:lang w:val="en-CA"/>
        </w:rPr>
        <w:t>Deblocking control signalling - other aspects (5)</w:t>
      </w:r>
      <w:bookmarkEnd w:id="790"/>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88779A"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lastRenderedPageBreak/>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88779A"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791" w:name="_Ref35605736"/>
      <w:r w:rsidRPr="00FB3B57">
        <w:rPr>
          <w:lang w:eastAsia="de-DE"/>
        </w:rPr>
        <w:t>When deblocking is enabled (e.g., the value of pps_deblocking_enabled_flag is equal to 1, additional flags can be signalled as follows:</w:t>
      </w:r>
      <w:bookmarkEnd w:id="791"/>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88779A"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88779A"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88779A"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lang w:val="en-CA"/>
        </w:rPr>
      </w:pPr>
      <w:r w:rsidRPr="00FB3B57">
        <w:rPr>
          <w:lang w:val="en-CA"/>
        </w:rPr>
        <w:t>Quantization control signalling (6)</w:t>
      </w:r>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88779A"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lastRenderedPageBreak/>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88779A" w:rsidP="001343BA">
      <w:pPr>
        <w:pStyle w:val="berschrift9"/>
        <w:rPr>
          <w:rFonts w:eastAsia="Times New Roman"/>
          <w:szCs w:val="24"/>
          <w:lang w:val="en-CA"/>
        </w:rPr>
      </w:pPr>
      <w:hyperlink r:id="rId31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88779A"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792"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lastRenderedPageBreak/>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793" w:name="_Hlk36579902"/>
      <w:r w:rsidRPr="00270A6D">
        <w:t>Regarding the picture/slice-level chroma QP offsets signalling</w:t>
      </w:r>
      <w:bookmarkEnd w:id="793"/>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 xml:space="preserve">Since the purpose of the control functionality is different for the luma and chroma controls, it was not agreed that there is a need for changing the way </w:t>
      </w:r>
      <w:proofErr w:type="gramStart"/>
      <w:r>
        <w:t>these work</w:t>
      </w:r>
      <w:proofErr w:type="gramEnd"/>
      <w:r>
        <w:t xml:space="preserve">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792"/>
    <w:p w14:paraId="015AF919" w14:textId="2E2A1F92" w:rsidR="00270A6D" w:rsidRPr="00FB3B57" w:rsidRDefault="00270A6D" w:rsidP="001343BA">
      <w:pPr>
        <w:tabs>
          <w:tab w:val="left" w:pos="1058"/>
        </w:tabs>
      </w:pPr>
    </w:p>
    <w:p w14:paraId="69F72710" w14:textId="77777777" w:rsidR="001343BA" w:rsidRPr="00FB3B57" w:rsidRDefault="0088779A" w:rsidP="001343BA">
      <w:pPr>
        <w:pStyle w:val="berschrift9"/>
        <w:rPr>
          <w:rFonts w:eastAsia="Times New Roman"/>
          <w:szCs w:val="24"/>
          <w:lang w:val="en-CA"/>
        </w:rPr>
      </w:pPr>
      <w:hyperlink r:id="rId316"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 xml:space="preserve">There is no shortcut for an identity mapping. The way to signal that is to send 0 for the val_minus1 and 1 for the diff_val. This is done in the VTM (there had been a bug in this, which has been fixed). The </w:t>
      </w:r>
      <w:r>
        <w:rPr>
          <w:lang w:eastAsia="x-none"/>
        </w:rPr>
        <w:lastRenderedPageBreak/>
        <w:t>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88779A" w:rsidP="001343BA">
      <w:pPr>
        <w:pStyle w:val="berschrift9"/>
        <w:rPr>
          <w:rFonts w:eastAsia="Times New Roman"/>
          <w:szCs w:val="24"/>
          <w:lang w:val="en-CA"/>
        </w:rPr>
      </w:pPr>
      <w:hyperlink r:id="rId31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88779A" w:rsidP="001343BA">
      <w:pPr>
        <w:pStyle w:val="berschrift9"/>
        <w:rPr>
          <w:rFonts w:eastAsia="Times New Roman"/>
          <w:bCs/>
          <w:szCs w:val="24"/>
          <w:lang w:val="en-CA"/>
        </w:rPr>
      </w:pPr>
      <w:hyperlink r:id="rId318"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77777777" w:rsidR="001343BA" w:rsidRPr="00FB3B57" w:rsidRDefault="001343BA" w:rsidP="001343BA">
      <w:pPr>
        <w:pStyle w:val="berschrift4"/>
        <w:numPr>
          <w:ilvl w:val="3"/>
          <w:numId w:val="38"/>
        </w:numPr>
        <w:ind w:left="907" w:hanging="907"/>
        <w:rPr>
          <w:lang w:val="en-CA"/>
        </w:rPr>
      </w:pPr>
      <w:bookmarkStart w:id="794" w:name="_Ref37225342"/>
      <w:r w:rsidRPr="00FB3B57">
        <w:rPr>
          <w:lang w:val="en-CA"/>
        </w:rPr>
        <w:t>High-level control of features that use APSs: LMCS, scaling lists, and ALF (21)</w:t>
      </w:r>
      <w:bookmarkEnd w:id="794"/>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65E681A7" w:rsidR="001343BA" w:rsidRPr="00FB3B57" w:rsidRDefault="0088779A" w:rsidP="001343BA">
      <w:pPr>
        <w:pStyle w:val="berschrift9"/>
        <w:rPr>
          <w:rFonts w:eastAsia="Times New Roman"/>
          <w:szCs w:val="24"/>
          <w:lang w:val="en-CA"/>
        </w:rPr>
      </w:pPr>
      <w:hyperlink r:id="rId319"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20"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lastRenderedPageBreak/>
        <w:t>Replace the PH flag ph_lmcs_enabled_flag with a 2-bit ph_lmcs_mode_idc, with 3 modes specified: disabled (mode 0), used for all slices (mode 1), and enabled (mode 2); and only signal slice_lmcs_enabled_flag for mode 2. (</w:t>
      </w:r>
      <w:hyperlink r:id="rId321"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22" w:history="1">
        <w:r w:rsidRPr="00FB3B57">
          <w:rPr>
            <w:rStyle w:val="Hyperlink"/>
          </w:rPr>
          <w:t>JVET-R0089</w:t>
        </w:r>
      </w:hyperlink>
      <w:r w:rsidRPr="00FB3B57">
        <w:rPr>
          <w:bCs/>
        </w:rPr>
        <w:t xml:space="preserve">, </w:t>
      </w:r>
      <w:hyperlink r:id="rId323" w:history="1">
        <w:r w:rsidRPr="00FB3B57">
          <w:rPr>
            <w:rStyle w:val="Hyperlink"/>
          </w:rPr>
          <w:t>JVET-R0098</w:t>
        </w:r>
      </w:hyperlink>
      <w:r w:rsidRPr="00FB3B57">
        <w:t xml:space="preserve">, </w:t>
      </w:r>
      <w:hyperlink r:id="rId324" w:history="1">
        <w:r w:rsidRPr="00FB3B57">
          <w:rPr>
            <w:rStyle w:val="Hyperlink"/>
          </w:rPr>
          <w:t>JVET-R0210</w:t>
        </w:r>
      </w:hyperlink>
      <w:r w:rsidRPr="00FB3B57">
        <w:t xml:space="preserve">, </w:t>
      </w:r>
      <w:hyperlink r:id="rId325" w:history="1">
        <w:r w:rsidRPr="00FB3B57">
          <w:rPr>
            <w:rStyle w:val="Hyperlink"/>
          </w:rPr>
          <w:t>JVET-R0200</w:t>
        </w:r>
      </w:hyperlink>
      <w:r w:rsidRPr="00FB3B57">
        <w:t xml:space="preserve">, </w:t>
      </w:r>
      <w:hyperlink r:id="rId326"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27"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28" w:history="1">
        <w:r w:rsidRPr="00FB3B57">
          <w:rPr>
            <w:rStyle w:val="Hyperlink"/>
          </w:rPr>
          <w:t>JVET-R0096</w:t>
        </w:r>
      </w:hyperlink>
      <w:r w:rsidRPr="00FB3B57">
        <w:t xml:space="preserve">, method 2 of </w:t>
      </w:r>
      <w:hyperlink r:id="rId329"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30" w:history="1">
        <w:r w:rsidRPr="00FB3B57">
          <w:rPr>
            <w:rStyle w:val="Hyperlink"/>
          </w:rPr>
          <w:t>JVET-R0089</w:t>
        </w:r>
      </w:hyperlink>
      <w:r w:rsidRPr="00FB3B57">
        <w:rPr>
          <w:bCs/>
        </w:rPr>
        <w:t xml:space="preserve">, method 2 of </w:t>
      </w:r>
      <w:hyperlink r:id="rId331" w:history="1">
        <w:r w:rsidRPr="00FB3B57">
          <w:rPr>
            <w:rStyle w:val="Hyperlink"/>
          </w:rPr>
          <w:t>JVET-R0096</w:t>
        </w:r>
      </w:hyperlink>
      <w:r w:rsidRPr="00FB3B57">
        <w:t xml:space="preserve">, method 1 of </w:t>
      </w:r>
      <w:hyperlink r:id="rId332"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33"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34" w:history="1">
        <w:r w:rsidRPr="00FB3B57">
          <w:rPr>
            <w:rStyle w:val="Hyperlink"/>
          </w:rPr>
          <w:t>JVET-R0051</w:t>
        </w:r>
      </w:hyperlink>
      <w:r w:rsidRPr="00FB3B57">
        <w:rPr>
          <w:bCs/>
        </w:rPr>
        <w:t xml:space="preserve">, </w:t>
      </w:r>
      <w:hyperlink r:id="rId335"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lastRenderedPageBreak/>
        <w:t>Revise the current semantics of ph_lmcs_enabled_flag to the following: (</w:t>
      </w:r>
      <w:hyperlink r:id="rId336" w:history="1">
        <w:r w:rsidRPr="00FB3B57">
          <w:rPr>
            <w:rStyle w:val="Hyperlink"/>
          </w:rPr>
          <w:t>JVET-R0051</w:t>
        </w:r>
      </w:hyperlink>
      <w:r w:rsidRPr="00FB3B57">
        <w:rPr>
          <w:bCs/>
        </w:rPr>
        <w:t xml:space="preserve">, </w:t>
      </w:r>
      <w:hyperlink r:id="rId337" w:history="1">
        <w:r w:rsidRPr="00FB3B57">
          <w:rPr>
            <w:rStyle w:val="Hyperlink"/>
          </w:rPr>
          <w:t>JVET-R0160</w:t>
        </w:r>
      </w:hyperlink>
      <w:r w:rsidRPr="00FB3B57">
        <w:t xml:space="preserve">, </w:t>
      </w:r>
      <w:hyperlink r:id="rId338"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39" w:history="1">
        <w:r w:rsidRPr="00FB3B57">
          <w:rPr>
            <w:rStyle w:val="Hyperlink"/>
          </w:rPr>
          <w:t>JVET-R0051</w:t>
        </w:r>
      </w:hyperlink>
      <w:r w:rsidRPr="00FB3B57">
        <w:rPr>
          <w:bCs/>
        </w:rPr>
        <w:t xml:space="preserve">, </w:t>
      </w:r>
      <w:hyperlink r:id="rId340"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1"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2" w:history="1">
        <w:r w:rsidRPr="00FB3B57">
          <w:rPr>
            <w:rStyle w:val="Hyperlink"/>
          </w:rPr>
          <w:t>JVET-R0051</w:t>
        </w:r>
      </w:hyperlink>
      <w:r w:rsidRPr="00FB3B57">
        <w:rPr>
          <w:bCs/>
        </w:rPr>
        <w:t xml:space="preserve">, </w:t>
      </w:r>
      <w:hyperlink r:id="rId343" w:history="1">
        <w:r w:rsidRPr="00FB3B57">
          <w:rPr>
            <w:rStyle w:val="Hyperlink"/>
          </w:rPr>
          <w:t>JVET-R0063</w:t>
        </w:r>
      </w:hyperlink>
      <w:r w:rsidRPr="00FB3B57">
        <w:rPr>
          <w:bCs/>
        </w:rPr>
        <w:t xml:space="preserve">, </w:t>
      </w:r>
      <w:hyperlink r:id="rId344"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5"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46"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47"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48" w:history="1">
        <w:r w:rsidRPr="00FB3B57">
          <w:rPr>
            <w:rStyle w:val="Hyperlink"/>
          </w:rPr>
          <w:t>JVET-R0089</w:t>
        </w:r>
      </w:hyperlink>
      <w:r w:rsidRPr="00FB3B57">
        <w:rPr>
          <w:bCs/>
        </w:rPr>
        <w:t xml:space="preserve">, </w:t>
      </w:r>
      <w:hyperlink r:id="rId349" w:history="1">
        <w:r w:rsidRPr="00FB3B57">
          <w:rPr>
            <w:rStyle w:val="Hyperlink"/>
          </w:rPr>
          <w:t>JVET-R0098</w:t>
        </w:r>
      </w:hyperlink>
      <w:r w:rsidRPr="00FB3B57">
        <w:t xml:space="preserve">, </w:t>
      </w:r>
      <w:hyperlink r:id="rId350"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lastRenderedPageBreak/>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51"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2"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 xml:space="preserve">It was commented that from an implementation perspective it may not matter whether multiple ALF parameters are sent in the PH or the same number of them is used at the SH level, and sending them at the SH level seems </w:t>
      </w:r>
      <w:proofErr w:type="gramStart"/>
      <w:r>
        <w:t>more friendly</w:t>
      </w:r>
      <w:proofErr w:type="gramEnd"/>
      <w:r>
        <w:t xml:space="preserve">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3"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54"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lastRenderedPageBreak/>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5"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56" w:history="1">
        <w:r w:rsidRPr="00FB3B57">
          <w:rPr>
            <w:rStyle w:val="Hyperlink"/>
          </w:rPr>
          <w:t>JVET-R0068</w:t>
        </w:r>
      </w:hyperlink>
      <w:r w:rsidRPr="00FB3B57">
        <w:t xml:space="preserve">, </w:t>
      </w:r>
      <w:hyperlink r:id="rId357" w:history="1">
        <w:r w:rsidRPr="00FB3B57">
          <w:rPr>
            <w:rStyle w:val="Hyperlink"/>
          </w:rPr>
          <w:t>JVET-R0251</w:t>
        </w:r>
      </w:hyperlink>
      <w:r w:rsidRPr="00FB3B57">
        <w:t>)</w:t>
      </w:r>
    </w:p>
    <w:p w14:paraId="61C61AE5" w14:textId="77777777" w:rsidR="001343BA" w:rsidRPr="00FB3B57" w:rsidRDefault="001343BA" w:rsidP="001343BA">
      <w:pPr>
        <w:ind w:left="1080"/>
      </w:pPr>
      <w:bookmarkStart w:id="795" w:name="_Hlk36059719"/>
      <w:r w:rsidRPr="00FB3B57">
        <w:rPr>
          <w:b/>
          <w:bCs/>
        </w:rPr>
        <w:t>ph_alf_enabled_flag</w:t>
      </w:r>
      <w:bookmarkStart w:id="796" w:name="_Hlk36053325"/>
      <w:r w:rsidRPr="00FB3B57">
        <w:t xml:space="preserve"> </w:t>
      </w:r>
      <w:bookmarkEnd w:id="796"/>
      <w:r w:rsidRPr="00FB3B57">
        <w:t xml:space="preserve">equal to 0 </w:t>
      </w:r>
      <w:bookmarkEnd w:id="795"/>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58"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59"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0"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1"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62"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63"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lastRenderedPageBreak/>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4"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37AF698"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65"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6"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67"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lastRenderedPageBreak/>
        <w:t>To allow prefix and suffix APS NAL units with particular APS identifier and type to have different content. (</w:t>
      </w:r>
      <w:hyperlink r:id="rId368"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69"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3CB803FA" w:rsidR="001343BA" w:rsidRPr="00FB3B57" w:rsidRDefault="001343BA" w:rsidP="00E7245C">
      <w:pPr>
        <w:pStyle w:val="Textkrper"/>
        <w:numPr>
          <w:ilvl w:val="1"/>
          <w:numId w:val="53"/>
        </w:numPr>
      </w:pPr>
      <w:r w:rsidRPr="00FB3B57">
        <w:t>Add additional signalling of alf_data()/scaling_list_data()/lmcs_</w:t>
      </w:r>
      <w:proofErr w:type="gramStart"/>
      <w:r w:rsidRPr="00FB3B57">
        <w:t>data(</w:t>
      </w:r>
      <w:proofErr w:type="gramEnd"/>
      <w:r w:rsidRPr="00FB3B57">
        <w:t>) in SH</w:t>
      </w:r>
      <w:ins w:id="797" w:author="Gary Sullivan" w:date="2020-04-20T06:10:00Z">
        <w:r w:rsidR="005417C1">
          <w:t xml:space="preserve"> or PH</w:t>
        </w:r>
      </w:ins>
      <w:r w:rsidRPr="00FB3B57">
        <w:t>, and add a constraint such that all presence flags of ALF/Scaling list/LMCS in SH shall be 1 when no_aps_constraint_flag is equal to 1. (</w:t>
      </w:r>
      <w:hyperlink r:id="rId370" w:history="1">
        <w:r w:rsidRPr="00FB3B57">
          <w:rPr>
            <w:rStyle w:val="Hyperlink"/>
          </w:rPr>
          <w:t>JVET-R0180</w:t>
        </w:r>
      </w:hyperlink>
      <w:r w:rsidRPr="00FB3B57">
        <w:t>)</w:t>
      </w:r>
    </w:p>
    <w:p w14:paraId="6207A9F2" w14:textId="1CE1C96B" w:rsidR="001343BA" w:rsidRPr="00FB3B57" w:rsidRDefault="001343BA" w:rsidP="00E7245C">
      <w:pPr>
        <w:pStyle w:val="Textkrper"/>
        <w:numPr>
          <w:ilvl w:val="1"/>
          <w:numId w:val="53"/>
        </w:numPr>
        <w:rPr>
          <w:bCs/>
        </w:rPr>
      </w:pPr>
      <w:r w:rsidRPr="00FB3B57">
        <w:t xml:space="preserve">Add a mode of directly </w:t>
      </w:r>
      <w:del w:id="798" w:author="Gary Sullivan" w:date="2020-04-20T22:38:00Z">
        <w:r w:rsidRPr="00FB3B57">
          <w:delText>inclusion</w:delText>
        </w:r>
      </w:del>
      <w:ins w:id="799" w:author="Gary Sullivan" w:date="2020-04-20T22:38:00Z">
        <w:r w:rsidRPr="00FB3B57">
          <w:t>inclu</w:t>
        </w:r>
      </w:ins>
      <w:ins w:id="800" w:author="Gary Sullivan" w:date="2020-04-20T06:09:00Z">
        <w:r w:rsidR="005417C1">
          <w:t>ding</w:t>
        </w:r>
      </w:ins>
      <w:del w:id="801" w:author="Gary Sullivan" w:date="2020-04-20T06:09:00Z">
        <w:r w:rsidRPr="00FB3B57" w:rsidDel="005417C1">
          <w:delText>sion of</w:delText>
        </w:r>
      </w:del>
      <w:r w:rsidRPr="00FB3B57">
        <w:t xml:space="preserve"> the APS data structure inside a PH NAL. </w:t>
      </w:r>
      <w:del w:id="802" w:author="Gary Sullivan" w:date="2020-04-20T22:38:00Z">
        <w:r w:rsidRPr="00FB3B57">
          <w:delText>(</w:delText>
        </w:r>
      </w:del>
      <w:ins w:id="803" w:author="Gary Sullivan" w:date="2020-04-20T22:38:00Z">
        <w:r w:rsidRPr="00FB3B57">
          <w:t>(</w:t>
        </w:r>
      </w:ins>
      <w:ins w:id="804" w:author="Gary Sullivan" w:date="2020-04-20T06:09:00Z">
        <w:r w:rsidR="005417C1">
          <w:fldChar w:fldCharType="begin"/>
        </w:r>
        <w:r w:rsidR="005417C1">
          <w:instrText xml:space="preserve"> HYPERLINK "http://phenix.int-evry.fr/jvet/doc_end_user/current_document.php?id=9917" </w:instrText>
        </w:r>
        <w:r w:rsidR="005417C1">
          <w:fldChar w:fldCharType="separate"/>
        </w:r>
        <w:r w:rsidRPr="005417C1">
          <w:rPr>
            <w:rStyle w:val="Hyperlink"/>
          </w:rPr>
          <w:t>JVET-</w:t>
        </w:r>
      </w:ins>
      <w:ins w:id="805" w:author="Jens-Rainer Ohm" w:date="2020-04-20T22:38:00Z">
        <w:r w:rsidRPr="00FB3B57">
          <w:rPr>
            <w:rStyle w:val="Hyperlink"/>
          </w:rPr>
          <w:t>R027</w:t>
        </w:r>
      </w:ins>
      <w:ins w:id="806" w:author="Gary Sullivan" w:date="2020-04-20T06:09:00Z">
        <w:r w:rsidRPr="005417C1">
          <w:rPr>
            <w:rStyle w:val="Hyperlink"/>
          </w:rPr>
          <w:t>R0273</w:t>
        </w:r>
        <w:r w:rsidR="005417C1">
          <w:rPr>
            <w:rPrChange w:id="807" w:author="Gary Sullivan" w:date="2020-04-20T22:38:00Z">
              <w:rPr>
                <w:rStyle w:val="Hyperlink"/>
              </w:rPr>
            </w:rPrChange>
          </w:rPr>
          <w:fldChar w:fldCharType="end"/>
        </w:r>
      </w:ins>
      <w:del w:id="808" w:author="Gary Sullivan" w:date="2020-04-20T22:38:00Z">
        <w:r w:rsidRPr="00FB3B57">
          <w:rPr>
            <w:u w:val="single"/>
          </w:rPr>
          <w:delText>3</w:delText>
        </w:r>
        <w:r w:rsidRPr="00FB3B57">
          <w:delText>)</w:delText>
        </w:r>
      </w:del>
      <w:ins w:id="809" w:author="Gary Sullivan" w:date="2020-04-20T22:38:00Z">
        <w:r w:rsidRPr="00FB3B57">
          <w:t>)</w:t>
        </w:r>
      </w:ins>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71" w:history="1">
        <w:r w:rsidRPr="00FB3B57">
          <w:rPr>
            <w:rStyle w:val="Hyperlink"/>
          </w:rPr>
          <w:t>JVET-R0232</w:t>
        </w:r>
      </w:hyperlink>
      <w:r w:rsidRPr="00FB3B57">
        <w:t>)</w:t>
      </w:r>
    </w:p>
    <w:p w14:paraId="7FF051A8" w14:textId="1CF8C638" w:rsidR="001343BA" w:rsidRPr="00FB3B57" w:rsidRDefault="001343BA" w:rsidP="00E7245C">
      <w:pPr>
        <w:pStyle w:val="Textkrper"/>
        <w:numPr>
          <w:ilvl w:val="0"/>
          <w:numId w:val="53"/>
        </w:numPr>
        <w:rPr>
          <w:bCs/>
        </w:rPr>
      </w:pPr>
      <w:r w:rsidRPr="00FB3B57">
        <w:rPr>
          <w:bCs/>
        </w:rPr>
        <w:t>Constra</w:t>
      </w:r>
      <w:del w:id="810" w:author="Gary Sullivan" w:date="2020-04-20T06:09:00Z">
        <w:r w:rsidRPr="00FB3B57" w:rsidDel="005417C1">
          <w:rPr>
            <w:bCs/>
          </w:rPr>
          <w:delText>t</w:delText>
        </w:r>
      </w:del>
      <w:r w:rsidRPr="00FB3B57">
        <w:rPr>
          <w:bCs/>
        </w:rPr>
        <w:t>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72"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73"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88779A" w:rsidP="001343BA">
      <w:pPr>
        <w:pStyle w:val="berschrift9"/>
        <w:rPr>
          <w:rFonts w:eastAsia="Times New Roman"/>
          <w:szCs w:val="24"/>
          <w:lang w:val="en-CA"/>
        </w:rPr>
      </w:pPr>
      <w:hyperlink r:id="rId374"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88779A" w:rsidP="001343BA">
      <w:pPr>
        <w:pStyle w:val="berschrift9"/>
        <w:rPr>
          <w:rFonts w:eastAsia="Times New Roman"/>
          <w:szCs w:val="24"/>
          <w:lang w:val="en-CA"/>
        </w:rPr>
      </w:pPr>
      <w:hyperlink r:id="rId375"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88779A"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88779A"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88779A"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88779A"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88779A"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88779A"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88779A"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88779A"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88779A"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88779A"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88779A"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ins w:id="811" w:author="Gary Sullivan" w:date="2020-04-20T06:12:00Z"/>
          <w:lang w:eastAsia="de-DE"/>
        </w:rPr>
      </w:pPr>
    </w:p>
    <w:moveToRangeStart w:id="812" w:author="Gary Sullivan" w:date="2020-04-20T06:12:00Z" w:name="move38255559"/>
    <w:p w14:paraId="6A71243D" w14:textId="77777777" w:rsidR="005417C1" w:rsidRPr="00FB3B57" w:rsidRDefault="005417C1" w:rsidP="005417C1">
      <w:pPr>
        <w:pStyle w:val="berschrift9"/>
        <w:rPr>
          <w:moveTo w:id="813" w:author="Gary Sullivan" w:date="2020-04-20T06:12:00Z"/>
          <w:rFonts w:eastAsia="Times New Roman"/>
          <w:szCs w:val="24"/>
          <w:lang w:val="en-CA"/>
        </w:rPr>
      </w:pPr>
      <w:moveTo w:id="814" w:author="Gary Sullivan" w:date="2020-04-20T06:12:00Z">
        <w:r>
          <w:fldChar w:fldCharType="begin"/>
        </w:r>
        <w:r>
          <w:instrText xml:space="preserve"> HYPERLINK "http://phenix.int-evry.fr/jvet/doc_end_user/current_document.php?id=9917" </w:instrText>
        </w:r>
        <w:r>
          <w:fldChar w:fldCharType="separate"/>
        </w:r>
        <w:r w:rsidRPr="00FB3B57">
          <w:rPr>
            <w:rStyle w:val="Hyperlink"/>
            <w:rFonts w:eastAsia="Times New Roman"/>
            <w:szCs w:val="24"/>
            <w:lang w:val="en-CA"/>
          </w:rPr>
          <w:t>JVET-R027</w:t>
        </w:r>
        <w:r>
          <w:rPr>
            <w:rStyle w:val="Hyperlink"/>
            <w:rFonts w:eastAsia="Times New Roman"/>
            <w:szCs w:val="24"/>
            <w:lang w:val="en-CA"/>
          </w:rPr>
          <w:fldChar w:fldCharType="end"/>
        </w:r>
        <w:r w:rsidRPr="00FB3B57">
          <w:rPr>
            <w:rFonts w:eastAsia="Times New Roman"/>
            <w:color w:val="0000FF"/>
            <w:szCs w:val="24"/>
            <w:u w:val="single"/>
            <w:lang w:val="en-CA"/>
          </w:rPr>
          <w:t>3</w:t>
        </w:r>
        <w:r w:rsidRPr="00FB3B57">
          <w:rPr>
            <w:rFonts w:eastAsia="Times New Roman"/>
            <w:szCs w:val="24"/>
            <w:lang w:val="en-CA"/>
          </w:rPr>
          <w:t xml:space="preserve"> AHG9: APS signalled in picture header [V. Seregin, M. Coban, Y. He, M. Karczewicz (Qualcomm)]</w:t>
        </w:r>
      </w:moveTo>
    </w:p>
    <w:p w14:paraId="11881B12" w14:textId="2D832C06" w:rsidR="005417C1" w:rsidRPr="00FB3B57" w:rsidDel="005417C1" w:rsidRDefault="005417C1" w:rsidP="005417C1">
      <w:pPr>
        <w:tabs>
          <w:tab w:val="left" w:pos="1058"/>
        </w:tabs>
        <w:rPr>
          <w:del w:id="815" w:author="Gary Sullivan" w:date="2020-04-20T06:12:00Z"/>
          <w:moveTo w:id="816" w:author="Gary Sullivan" w:date="2020-04-20T06:12:00Z"/>
        </w:rPr>
      </w:pPr>
    </w:p>
    <w:moveToRangeEnd w:id="812"/>
    <w:p w14:paraId="1C89B854" w14:textId="77777777" w:rsidR="005417C1" w:rsidRPr="00FB3B57" w:rsidRDefault="005417C1" w:rsidP="001343BA">
      <w:pPr>
        <w:rPr>
          <w:ins w:id="817" w:author="Gary Sullivan" w:date="2020-04-20T22:38:00Z"/>
          <w:lang w:eastAsia="de-DE"/>
        </w:rPr>
      </w:pPr>
    </w:p>
    <w:p w14:paraId="6021FF16" w14:textId="77777777" w:rsidR="001343BA" w:rsidRPr="00FB3B57" w:rsidRDefault="0088779A"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818"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88779A"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818"/>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88779A"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819" w:name="_Hlk36972753"/>
    </w:p>
    <w:p w14:paraId="3CFBD3C2" w14:textId="77777777" w:rsidR="001343BA" w:rsidRPr="00FB3B57" w:rsidRDefault="0088779A"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820" w:name="_Hlk36971984"/>
      <w:r w:rsidRPr="00FB3B57">
        <w:t>Item 2 of this contribution belongs to this category.</w:t>
      </w:r>
      <w:bookmarkEnd w:id="819"/>
      <w:bookmarkEnd w:id="820"/>
    </w:p>
    <w:p w14:paraId="6965D86B" w14:textId="77777777" w:rsidR="001343BA" w:rsidRPr="00FB3B57" w:rsidRDefault="0088779A" w:rsidP="001343BA">
      <w:pPr>
        <w:pStyle w:val="berschrift9"/>
        <w:rPr>
          <w:rFonts w:eastAsia="Times New Roman"/>
          <w:szCs w:val="24"/>
          <w:lang w:val="en-CA"/>
        </w:rPr>
      </w:pPr>
      <w:hyperlink r:id="rId391"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88779A" w:rsidP="00052B63">
      <w:pPr>
        <w:pStyle w:val="berschrift9"/>
        <w:rPr>
          <w:rFonts w:eastAsia="Times New Roman"/>
          <w:szCs w:val="24"/>
        </w:rPr>
      </w:pPr>
      <w:hyperlink r:id="rId392"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88779A" w:rsidP="002C416B">
      <w:pPr>
        <w:pStyle w:val="berschrift9"/>
        <w:rPr>
          <w:rFonts w:eastAsia="Times New Roman"/>
          <w:szCs w:val="24"/>
        </w:rPr>
      </w:pPr>
      <w:hyperlink r:id="rId393"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4D2598" w:rsidP="001343BA">
      <w:pPr>
        <w:rPr>
          <w:lang w:eastAsia="x-none"/>
        </w:rPr>
      </w:pPr>
    </w:p>
    <w:p w14:paraId="5A94C7C6" w14:textId="39AF8281" w:rsidR="001343BA" w:rsidRDefault="001343BA" w:rsidP="001343BA">
      <w:pPr>
        <w:pStyle w:val="berschrift4"/>
        <w:numPr>
          <w:ilvl w:val="3"/>
          <w:numId w:val="38"/>
        </w:numPr>
        <w:ind w:left="907" w:hanging="907"/>
        <w:rPr>
          <w:lang w:val="en-CA"/>
        </w:rPr>
      </w:pPr>
      <w:bookmarkStart w:id="821" w:name="_Ref37797240"/>
      <w:r w:rsidRPr="00FB3B57">
        <w:rPr>
          <w:lang w:val="en-CA"/>
        </w:rPr>
        <w:t>High level control of other tools (1</w:t>
      </w:r>
      <w:r w:rsidR="00CC1FF8">
        <w:rPr>
          <w:lang w:val="en-CA"/>
        </w:rPr>
        <w:t>7</w:t>
      </w:r>
      <w:r w:rsidRPr="00FB3B57">
        <w:rPr>
          <w:lang w:val="en-CA"/>
        </w:rPr>
        <w:t>)</w:t>
      </w:r>
      <w:bookmarkEnd w:id="821"/>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5F1FCE52" w14:textId="623AF9ED" w:rsidR="0041478A" w:rsidRDefault="0041478A" w:rsidP="005176F3">
      <w:pPr>
        <w:rPr>
          <w:lang w:eastAsia="x-none"/>
        </w:rPr>
      </w:pPr>
    </w:p>
    <w:p w14:paraId="1DA710D9" w14:textId="77777777" w:rsidR="0041478A" w:rsidRPr="00FB3B57" w:rsidRDefault="0088779A" w:rsidP="0041478A">
      <w:pPr>
        <w:pStyle w:val="berschrift9"/>
        <w:rPr>
          <w:rFonts w:eastAsia="Times New Roman"/>
          <w:szCs w:val="24"/>
          <w:lang w:val="en-CA"/>
        </w:rPr>
      </w:pPr>
      <w:hyperlink r:id="rId394"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88779A" w:rsidP="00DC3D3E">
      <w:pPr>
        <w:pStyle w:val="berschrift9"/>
        <w:rPr>
          <w:rFonts w:eastAsia="Times New Roman"/>
          <w:szCs w:val="24"/>
          <w:lang w:val="en-CA"/>
        </w:rPr>
      </w:pPr>
      <w:hyperlink r:id="rId395" w:history="1">
        <w:r w:rsidR="00DC3D3E" w:rsidRPr="002C416B">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rsidP="002C416B">
      <w:pPr>
        <w:numPr>
          <w:ilvl w:val="0"/>
          <w:numId w:val="155"/>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rsidP="002C416B">
      <w:pPr>
        <w:numPr>
          <w:ilvl w:val="0"/>
          <w:numId w:val="155"/>
        </w:numPr>
      </w:pPr>
      <w:r w:rsidRPr="00FB3B57">
        <w:t xml:space="preserve">In Method 2, two new syntax elements sps_ts_residual_coding_disabled_slice_present_flag and sps_ts_residual_coding_disabled_slice_default_flag </w:t>
      </w:r>
      <w:proofErr w:type="gramStart"/>
      <w:r w:rsidRPr="00FB3B57">
        <w:t>are</w:t>
      </w:r>
      <w:proofErr w:type="gramEnd"/>
      <w:r w:rsidRPr="00FB3B57">
        <w:t xml:space="preserve"> added to the SPS. When slice_ts_residual_coding_disabled_flag is not present, it is inferred to be equal to the value of sps_ts_residual_coding_disabled_slice_default_flag.</w:t>
      </w:r>
    </w:p>
    <w:p w14:paraId="7196262A" w14:textId="77777777" w:rsidR="00DC3D3E" w:rsidRPr="00FB3B57" w:rsidRDefault="00DC3D3E" w:rsidP="002C416B">
      <w:pPr>
        <w:numPr>
          <w:ilvl w:val="0"/>
          <w:numId w:val="155"/>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Textkrper"/>
      </w:pPr>
      <w:r w:rsidRPr="00FB3B57">
        <w:t>Method 1 same is in JVET-R0097.</w:t>
      </w:r>
    </w:p>
    <w:p w14:paraId="2D3263DC" w14:textId="77777777" w:rsidR="00DC3D3E" w:rsidRPr="00FB3B57" w:rsidRDefault="00DC3D3E" w:rsidP="00DC3D3E">
      <w:pPr>
        <w:pStyle w:val="Textkrper"/>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Textkrper"/>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Textkrper"/>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6618C820" w:rsidR="00DC3D3E" w:rsidRPr="00FB3B57" w:rsidRDefault="00DC3D3E" w:rsidP="00DC3D3E">
      <w:pPr>
        <w:pStyle w:val="Textkrper"/>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Textkrper"/>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Textkrper"/>
        <w:rPr>
          <w:noProof/>
          <w:color w:val="000000" w:themeColor="text1"/>
        </w:rPr>
      </w:pPr>
      <w:r w:rsidRPr="00FB3B57">
        <w:t xml:space="preserve">SH: </w:t>
      </w:r>
      <w:proofErr w:type="gramStart"/>
      <w:r w:rsidRPr="00FB3B57">
        <w:t>if(</w:t>
      </w:r>
      <w:r>
        <w:t xml:space="preserve"> </w:t>
      </w:r>
      <w:r w:rsidRPr="00FB3B57">
        <w:rPr>
          <w:noProof/>
          <w:color w:val="000000" w:themeColor="text1"/>
        </w:rPr>
        <w:t>sps</w:t>
      </w:r>
      <w:proofErr w:type="gramEnd"/>
      <w:r w:rsidRPr="00FB3B57">
        <w:rPr>
          <w:noProof/>
          <w:color w:val="000000" w:themeColor="text1"/>
        </w:rPr>
        <w:t xml:space="preserve">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Textkrper"/>
      </w:pPr>
      <w:r w:rsidRPr="00FB3B57">
        <w:tab/>
        <w:t>slice_ts_residual_coding_disabled_flag</w:t>
      </w:r>
    </w:p>
    <w:p w14:paraId="2F57C6C9" w14:textId="3C59A351" w:rsidR="00DC3D3E" w:rsidRPr="00FB3B57" w:rsidRDefault="00DC3D3E" w:rsidP="00DC3D3E">
      <w:pPr>
        <w:pStyle w:val="Textkrper"/>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Textkrper"/>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Textkrper"/>
        <w:rPr>
          <w:noProof/>
          <w:color w:val="000000" w:themeColor="text1"/>
        </w:rPr>
      </w:pPr>
      <w:r w:rsidRPr="00FB3B57">
        <w:t xml:space="preserve">SPS: </w:t>
      </w:r>
      <w:proofErr w:type="gramStart"/>
      <w:r w:rsidRPr="00FB3B57">
        <w:t>if(</w:t>
      </w:r>
      <w:r>
        <w:t xml:space="preserve"> </w:t>
      </w:r>
      <w:r w:rsidRPr="00FB3B57">
        <w:rPr>
          <w:noProof/>
          <w:color w:val="000000" w:themeColor="text1"/>
        </w:rPr>
        <w:t>sps</w:t>
      </w:r>
      <w:proofErr w:type="gramEnd"/>
      <w:r w:rsidRPr="00FB3B57">
        <w:rPr>
          <w:noProof/>
          <w:color w:val="000000" w:themeColor="text1"/>
        </w:rPr>
        <w:t>_transform_skip_enabled_flag )</w:t>
      </w:r>
    </w:p>
    <w:p w14:paraId="60A360DB" w14:textId="6A80E08D" w:rsidR="00DC3D3E" w:rsidRPr="00FB3B57" w:rsidRDefault="00DC3D3E" w:rsidP="00DC3D3E">
      <w:pPr>
        <w:pStyle w:val="Textkrper"/>
      </w:pPr>
      <w:r w:rsidRPr="00FB3B57">
        <w:tab/>
        <w:t>sps_ts_residual_coding_disabled_flag</w:t>
      </w:r>
    </w:p>
    <w:p w14:paraId="76C79429" w14:textId="698C2034" w:rsidR="00DC3D3E" w:rsidRPr="00FB3B57" w:rsidRDefault="00DC3D3E" w:rsidP="00DC3D3E">
      <w:pPr>
        <w:pStyle w:val="Textkrper"/>
        <w:rPr>
          <w:noProof/>
          <w:color w:val="000000" w:themeColor="text1"/>
        </w:rPr>
      </w:pPr>
      <w:r w:rsidRPr="00FB3B57">
        <w:t xml:space="preserve">SH: </w:t>
      </w:r>
      <w:proofErr w:type="gramStart"/>
      <w:r w:rsidRPr="00FB3B57">
        <w:t>if(</w:t>
      </w:r>
      <w:r>
        <w:t xml:space="preserve"> </w:t>
      </w:r>
      <w:r w:rsidR="00A5163D">
        <w:t>!</w:t>
      </w:r>
      <w:proofErr w:type="gramEnd"/>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Textkrper"/>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lastRenderedPageBreak/>
        <w:t>Method 1 would allow an encoder to disable TSRC completely</w:t>
      </w:r>
      <w:r w:rsidR="006155D4">
        <w:t xml:space="preserve"> (e.g., if it only </w:t>
      </w:r>
      <w:proofErr w:type="gramStart"/>
      <w:r w:rsidR="006155D4">
        <w:t>want</w:t>
      </w:r>
      <w:proofErr w:type="gramEnd"/>
      <w:r w:rsidR="006155D4">
        <w:t xml:space="preserve">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77777777" w:rsidR="003124D8" w:rsidRPr="003124D8" w:rsidRDefault="00DC3D3E" w:rsidP="003124D8">
      <w:r w:rsidRPr="00530E85">
        <w:rPr>
          <w:highlight w:val="yellow"/>
        </w:rPr>
        <w:t>Revisit</w:t>
      </w:r>
      <w:r w:rsidR="00CE09A7">
        <w:t xml:space="preserve"> </w:t>
      </w:r>
      <w:r w:rsidR="003124D8" w:rsidRPr="003124D8">
        <w:t xml:space="preserve">after 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rsidP="003124D8">
      <w:pPr>
        <w:numPr>
          <w:ilvl w:val="0"/>
          <w:numId w:val="155"/>
        </w:numPr>
      </w:pPr>
      <w:r w:rsidRPr="003124D8">
        <w:t>lossy &amp; lossless screen content regions</w:t>
      </w:r>
    </w:p>
    <w:p w14:paraId="1DC69E4B" w14:textId="77777777" w:rsidR="003124D8" w:rsidRPr="003124D8" w:rsidRDefault="003124D8" w:rsidP="003124D8">
      <w:pPr>
        <w:numPr>
          <w:ilvl w:val="0"/>
          <w:numId w:val="155"/>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6BF8133A" w14:textId="77777777" w:rsidR="00F13A08" w:rsidRPr="00FB3B57" w:rsidRDefault="0088779A" w:rsidP="00F13A08">
      <w:pPr>
        <w:pStyle w:val="berschrift9"/>
        <w:rPr>
          <w:rFonts w:eastAsia="Times New Roman"/>
          <w:szCs w:val="24"/>
          <w:lang w:val="en-CA"/>
        </w:rPr>
      </w:pPr>
      <w:hyperlink r:id="rId396"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27067A3A" w14:textId="0DDE3CEC" w:rsidR="00F13A08" w:rsidRPr="00FB3B57" w:rsidRDefault="00F13A08" w:rsidP="00F13A08">
      <w:pPr>
        <w:pStyle w:val="Textkrper"/>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3E8BDB1D" w14:textId="77777777" w:rsidR="00F13A08" w:rsidRPr="00FB3B57" w:rsidRDefault="00F13A08" w:rsidP="00F13A08">
      <w:pPr>
        <w:pStyle w:val="Textkrper"/>
      </w:pPr>
      <w:r w:rsidRPr="00FB3B57">
        <w:t>See notes under JVET-R0049</w:t>
      </w:r>
      <w:r>
        <w:t xml:space="preserve"> which is equivalent on item 8</w:t>
      </w:r>
      <w:r w:rsidRPr="00FB3B57">
        <w:t>.</w:t>
      </w:r>
    </w:p>
    <w:p w14:paraId="0B619987" w14:textId="77777777" w:rsidR="004D4957" w:rsidRPr="00FB3B57" w:rsidRDefault="0088779A" w:rsidP="004D4957">
      <w:pPr>
        <w:pStyle w:val="berschrift9"/>
        <w:rPr>
          <w:rFonts w:eastAsia="Times New Roman"/>
          <w:szCs w:val="24"/>
          <w:lang w:val="en-CA"/>
        </w:rPr>
      </w:pPr>
      <w:hyperlink r:id="rId397"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77777777" w:rsidR="004D4957" w:rsidRPr="00FB3B57" w:rsidRDefault="004D4957" w:rsidP="004D4957">
      <w:pPr>
        <w:pStyle w:val="Textkrper"/>
      </w:pPr>
      <w:r w:rsidRPr="00FB3B57">
        <w:t>See notes under JVET-R0049</w:t>
      </w:r>
      <w:r>
        <w:t xml:space="preserve"> – this contribution is equivalent</w:t>
      </w:r>
    </w:p>
    <w:p w14:paraId="0D70AAF0" w14:textId="77777777" w:rsidR="004D4957" w:rsidRPr="00FB3B57" w:rsidRDefault="0088779A" w:rsidP="004D4957">
      <w:pPr>
        <w:pStyle w:val="berschrift9"/>
        <w:rPr>
          <w:rFonts w:eastAsia="Times New Roman"/>
          <w:szCs w:val="24"/>
          <w:lang w:val="en-CA"/>
        </w:rPr>
      </w:pPr>
      <w:hyperlink r:id="rId398"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026EB18B" w:rsidR="0041478A" w:rsidRPr="00FB3B57" w:rsidRDefault="004D4957" w:rsidP="00CC1FF8">
      <w:pPr>
        <w:pStyle w:val="Textkrper"/>
      </w:pPr>
      <w:r w:rsidRPr="00FB3B57">
        <w:t>See notes under JVET-R0049.</w:t>
      </w:r>
    </w:p>
    <w:p w14:paraId="247951A1" w14:textId="77777777" w:rsidR="001343BA" w:rsidRPr="00FB3B57" w:rsidRDefault="0088779A" w:rsidP="001343BA">
      <w:pPr>
        <w:pStyle w:val="berschrift9"/>
        <w:rPr>
          <w:rFonts w:eastAsia="Times New Roman"/>
          <w:szCs w:val="24"/>
          <w:lang w:val="en-CA"/>
        </w:rPr>
      </w:pPr>
      <w:hyperlink r:id="rId399" w:history="1">
        <w:r w:rsidR="001343BA" w:rsidRPr="00FB3B57">
          <w:rPr>
            <w:rStyle w:val="Hyperlink"/>
            <w:rFonts w:eastAsia="Times New Roman"/>
            <w:szCs w:val="24"/>
            <w:lang w:val="en-CA"/>
          </w:rPr>
          <w:t>JVET-R0150</w:t>
        </w:r>
      </w:hyperlink>
      <w:r w:rsidR="001343BA" w:rsidRPr="00FB3B57">
        <w:rPr>
          <w:rFonts w:eastAsia="Times New Roman"/>
          <w:szCs w:val="24"/>
          <w:lang w:val="en-CA"/>
        </w:rPr>
        <w:t xml:space="preserve"> AHG9/AHG12: Moving joint chroma coding sign flag from picture header to slice header [M. M. Hannuksela, J. Lainema (Nokia)]</w:t>
      </w:r>
    </w:p>
    <w:p w14:paraId="5D3D5053" w14:textId="77777777" w:rsidR="001343BA" w:rsidRPr="00FB3B57" w:rsidRDefault="001343BA" w:rsidP="001343BA">
      <w:pPr>
        <w:rPr>
          <w:lang w:eastAsia="de-DE"/>
        </w:rPr>
      </w:pPr>
    </w:p>
    <w:p w14:paraId="143F5AE5" w14:textId="77777777" w:rsidR="001343BA" w:rsidRPr="00FB3B57" w:rsidRDefault="0088779A" w:rsidP="001343BA">
      <w:pPr>
        <w:pStyle w:val="berschrift9"/>
        <w:rPr>
          <w:rFonts w:eastAsia="Times New Roman"/>
          <w:szCs w:val="24"/>
          <w:lang w:val="en-CA"/>
        </w:rPr>
      </w:pPr>
      <w:hyperlink r:id="rId400" w:history="1">
        <w:r w:rsidR="001343BA" w:rsidRPr="00FB3B57">
          <w:rPr>
            <w:rStyle w:val="Hyperlink"/>
            <w:rFonts w:eastAsia="Times New Roman"/>
            <w:szCs w:val="24"/>
            <w:lang w:val="en-CA"/>
          </w:rPr>
          <w:t>JVET-R0175</w:t>
        </w:r>
      </w:hyperlink>
      <w:r w:rsidR="001343BA" w:rsidRPr="00FB3B57">
        <w:rPr>
          <w:rFonts w:eastAsia="Times New Roman"/>
          <w:szCs w:val="24"/>
          <w:lang w:val="en-CA"/>
        </w:rPr>
        <w:t xml:space="preserve"> AHG9: An SPS Flag for IBC-AMVR [K. Naser, M. Kerdranvat, T. Poirier, A. Robert (InterDigital)]</w:t>
      </w:r>
    </w:p>
    <w:p w14:paraId="5D8EB564" w14:textId="77777777" w:rsidR="001343BA" w:rsidRPr="00FB3B57" w:rsidRDefault="001343BA" w:rsidP="001343BA">
      <w:pPr>
        <w:rPr>
          <w:lang w:eastAsia="de-DE"/>
        </w:rPr>
      </w:pPr>
    </w:p>
    <w:p w14:paraId="46D1B1FE" w14:textId="77777777" w:rsidR="001343BA" w:rsidRPr="00FB3B57" w:rsidRDefault="0088779A" w:rsidP="001343BA">
      <w:pPr>
        <w:pStyle w:val="berschrift9"/>
        <w:rPr>
          <w:rFonts w:eastAsia="Times New Roman"/>
          <w:szCs w:val="24"/>
          <w:lang w:val="en-CA"/>
        </w:rPr>
      </w:pPr>
      <w:hyperlink r:id="rId401" w:history="1">
        <w:r w:rsidR="001343BA" w:rsidRPr="00FB3B57">
          <w:rPr>
            <w:rStyle w:val="Hyperlink"/>
            <w:rFonts w:eastAsia="Times New Roman"/>
            <w:szCs w:val="24"/>
            <w:lang w:val="en-CA"/>
          </w:rPr>
          <w:t>JVET-R0214</w:t>
        </w:r>
      </w:hyperlink>
      <w:r w:rsidR="001343BA" w:rsidRPr="00FB3B57">
        <w:rPr>
          <w:rFonts w:eastAsia="Times New Roman"/>
          <w:szCs w:val="24"/>
          <w:lang w:val="en-CA"/>
        </w:rPr>
        <w:t xml:space="preserve"> AHG9: MMVD syntax modifications [R. Yu, M. Pettersson, R. Sjöberg, M. Damghanian, Z. Zhang, J. Enhorn (Ericsson)]</w:t>
      </w:r>
    </w:p>
    <w:p w14:paraId="75A62FFE" w14:textId="77777777" w:rsidR="001343BA" w:rsidRPr="00FB3B57" w:rsidRDefault="001343BA" w:rsidP="001343BA">
      <w:pPr>
        <w:rPr>
          <w:lang w:eastAsia="x-none"/>
        </w:rPr>
      </w:pPr>
    </w:p>
    <w:p w14:paraId="038C117F" w14:textId="77777777" w:rsidR="001343BA" w:rsidRPr="00FB3B57" w:rsidRDefault="0088779A" w:rsidP="001343BA">
      <w:pPr>
        <w:pStyle w:val="berschrift9"/>
        <w:rPr>
          <w:rFonts w:eastAsia="Times New Roman"/>
          <w:szCs w:val="24"/>
          <w:lang w:val="en-CA"/>
        </w:rPr>
      </w:pPr>
      <w:hyperlink r:id="rId402" w:history="1">
        <w:r w:rsidR="001343BA" w:rsidRPr="00FB3B57">
          <w:rPr>
            <w:rStyle w:val="Hyperlink"/>
            <w:rFonts w:eastAsia="Times New Roman"/>
            <w:szCs w:val="24"/>
            <w:lang w:val="en-CA"/>
          </w:rPr>
          <w:t>JVET-R0215</w:t>
        </w:r>
      </w:hyperlink>
      <w:r w:rsidR="001343BA" w:rsidRPr="00FB3B57">
        <w:rPr>
          <w:rFonts w:eastAsia="Times New Roman"/>
          <w:szCs w:val="24"/>
          <w:lang w:val="en-CA"/>
        </w:rPr>
        <w:t xml:space="preserve"> AHG9: Max num of subblock merge candidate signalling [R. Yu, M. Pettersson, R. Sjöberg, M. Damghanian, Z. Zhang, J. Enhorn (Ericsson)]</w:t>
      </w:r>
    </w:p>
    <w:p w14:paraId="2F87F01B" w14:textId="77777777" w:rsidR="001343BA" w:rsidRPr="00FB3B57" w:rsidRDefault="001343BA" w:rsidP="001343BA">
      <w:pPr>
        <w:rPr>
          <w:lang w:eastAsia="x-none"/>
        </w:rPr>
      </w:pPr>
    </w:p>
    <w:p w14:paraId="0D1313C7" w14:textId="77777777" w:rsidR="001343BA" w:rsidRPr="00FB3B57" w:rsidRDefault="0088779A"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88779A"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88779A" w:rsidP="001343BA">
      <w:pPr>
        <w:pStyle w:val="berschrift9"/>
        <w:rPr>
          <w:rFonts w:eastAsia="Times New Roman"/>
          <w:szCs w:val="24"/>
          <w:lang w:val="en-CA"/>
        </w:rPr>
      </w:pPr>
      <w:hyperlink r:id="rId405"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88779A" w:rsidP="001343BA">
      <w:pPr>
        <w:pStyle w:val="berschrift9"/>
        <w:rPr>
          <w:rFonts w:eastAsia="Times New Roman"/>
          <w:szCs w:val="24"/>
          <w:lang w:val="en-CA"/>
        </w:rPr>
      </w:pPr>
      <w:hyperlink r:id="rId406"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88779A"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88779A"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574BF4BC" w14:textId="244313E9" w:rsidR="001343BA" w:rsidRPr="00FB3B57" w:rsidRDefault="0088779A" w:rsidP="001343BA">
      <w:pPr>
        <w:pStyle w:val="berschrift9"/>
        <w:rPr>
          <w:rFonts w:eastAsia="Times New Roman"/>
          <w:szCs w:val="24"/>
          <w:lang w:val="en-CA"/>
        </w:rPr>
      </w:pPr>
      <w:hyperlink r:id="rId409" w:history="1">
        <w:r w:rsidR="001343BA" w:rsidRPr="00FB3B57">
          <w:rPr>
            <w:rStyle w:val="Hyperlink"/>
            <w:rFonts w:eastAsia="Times New Roman"/>
            <w:szCs w:val="24"/>
            <w:lang w:val="en-CA"/>
          </w:rPr>
          <w:t>JVET-R0371</w:t>
        </w:r>
      </w:hyperlink>
      <w:r w:rsidR="001343BA" w:rsidRPr="00FB3B57">
        <w:rPr>
          <w:rFonts w:eastAsia="Times New Roman"/>
          <w:szCs w:val="24"/>
          <w:lang w:val="en-CA"/>
        </w:rPr>
        <w:t xml:space="preserve"> AHG2/9: On max num of subblock merge candidates [H. Huang, J. Chen, W.-J. Chien, M. Karczewicz (Qualcomm)]</w:t>
      </w:r>
    </w:p>
    <w:p w14:paraId="17F8AF9C" w14:textId="77777777" w:rsidR="001343BA" w:rsidRPr="00FB3B57" w:rsidRDefault="001343BA" w:rsidP="001343BA">
      <w:pPr>
        <w:tabs>
          <w:tab w:val="left" w:pos="1058"/>
        </w:tabs>
      </w:pPr>
    </w:p>
    <w:p w14:paraId="3A75A8F2" w14:textId="77777777" w:rsidR="001343BA" w:rsidRPr="00FB3B57" w:rsidRDefault="0088779A"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373</w:t>
        </w:r>
      </w:hyperlink>
      <w:r w:rsidR="001343BA" w:rsidRPr="00FB3B57">
        <w:rPr>
          <w:rFonts w:eastAsia="Times New Roman"/>
          <w:szCs w:val="24"/>
          <w:lang w:val="en-CA"/>
        </w:rPr>
        <w:t xml:space="preserve"> AHG9: On Maximum Number of Subblock Merge Candidates Y.-C. Yang, C.-Y. Teng (Foxconn) [late]</w:t>
      </w:r>
    </w:p>
    <w:p w14:paraId="4EDF2B5F" w14:textId="77777777" w:rsidR="001343BA" w:rsidRPr="00FB3B57" w:rsidRDefault="001343BA" w:rsidP="001343BA">
      <w:pPr>
        <w:tabs>
          <w:tab w:val="left" w:pos="1058"/>
        </w:tabs>
      </w:pPr>
    </w:p>
    <w:p w14:paraId="628FC515" w14:textId="50151212" w:rsidR="001343BA" w:rsidRPr="00FB3B57" w:rsidRDefault="001343BA" w:rsidP="001343BA">
      <w:pPr>
        <w:pStyle w:val="berschrift3"/>
        <w:numPr>
          <w:ilvl w:val="2"/>
          <w:numId w:val="38"/>
        </w:numPr>
        <w:tabs>
          <w:tab w:val="left" w:pos="568"/>
        </w:tabs>
        <w:ind w:left="737" w:hanging="737"/>
      </w:pPr>
      <w:bookmarkStart w:id="822" w:name="_Ref29523318"/>
      <w:r w:rsidRPr="00FB3B57">
        <w:t>General and misc. HLS topics (</w:t>
      </w:r>
      <w:r w:rsidR="00C92030">
        <w:t>8</w:t>
      </w:r>
      <w:r w:rsidRPr="00FB3B57">
        <w:t>)</w:t>
      </w:r>
      <w:bookmarkEnd w:id="822"/>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88779A"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w:t>
      </w:r>
      <w:r w:rsidRPr="00FB3B57">
        <w:rPr>
          <w:bCs/>
        </w:rPr>
        <w:lastRenderedPageBreak/>
        <w:t>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88779A"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lastRenderedPageBreak/>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2D9FDCD7" w:rsidR="001343BA" w:rsidRDefault="001343BA" w:rsidP="001343BA">
      <w:pPr>
        <w:tabs>
          <w:tab w:val="left" w:pos="1058"/>
        </w:tabs>
        <w:rPr>
          <w:ins w:id="823" w:author="Gary Sullivan" w:date="2020-04-20T07:28:00Z"/>
        </w:rPr>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68E7E0CC" w14:textId="22A7D0E5" w:rsidR="00216784" w:rsidRDefault="00216784" w:rsidP="001343BA">
      <w:pPr>
        <w:tabs>
          <w:tab w:val="left" w:pos="1058"/>
        </w:tabs>
        <w:rPr>
          <w:ins w:id="824" w:author="Gary Sullivan" w:date="2020-04-20T07:28:00Z"/>
        </w:rPr>
      </w:pPr>
    </w:p>
    <w:p w14:paraId="68E5E011" w14:textId="77777777" w:rsidR="00553EDD" w:rsidRPr="00FB3B57" w:rsidRDefault="00553EDD" w:rsidP="00553EDD">
      <w:pPr>
        <w:pStyle w:val="berschrift9"/>
        <w:rPr>
          <w:ins w:id="825" w:author="Gary Sullivan" w:date="2020-04-20T07:29:00Z"/>
          <w:rFonts w:eastAsia="Times New Roman"/>
          <w:szCs w:val="24"/>
          <w:lang w:val="en-CA"/>
        </w:rPr>
      </w:pPr>
      <w:ins w:id="826" w:author="Gary Sullivan" w:date="2020-04-20T07:29:00Z">
        <w:r>
          <w:fldChar w:fldCharType="begin"/>
        </w:r>
        <w:r>
          <w:instrText xml:space="preserve"> HYPERLINK "http://phenix.int-evry.fr/jvet/doc_end_user/current_document.php?id=9911" </w:instrText>
        </w:r>
        <w:r>
          <w:fldChar w:fldCharType="separate"/>
        </w:r>
        <w:r w:rsidRPr="00FB3B57">
          <w:rPr>
            <w:rStyle w:val="Hyperlink"/>
            <w:rFonts w:eastAsia="Times New Roman"/>
            <w:szCs w:val="24"/>
            <w:lang w:val="en-CA"/>
          </w:rPr>
          <w:t>JVET-R0267</w:t>
        </w:r>
        <w:r>
          <w:rPr>
            <w:rStyle w:val="Hyperlink"/>
            <w:rFonts w:eastAsia="Times New Roman"/>
            <w:szCs w:val="24"/>
            <w:lang w:val="en-CA"/>
          </w:rPr>
          <w:fldChar w:fldCharType="end"/>
        </w:r>
        <w:r w:rsidRPr="00FB3B57">
          <w:rPr>
            <w:rFonts w:eastAsia="Times New Roman"/>
            <w:szCs w:val="24"/>
            <w:lang w:val="en-CA"/>
          </w:rPr>
          <w:t xml:space="preserve"> AHG9/AHG12: On mixed NAL unit types [Y. He, M. Coban, V. Seregin, A.K. Ramasubramonian, M. Karczewicz (Qualcomm)]</w:t>
        </w:r>
      </w:ins>
    </w:p>
    <w:p w14:paraId="0B2BDCBB" w14:textId="77777777" w:rsidR="00553EDD" w:rsidRDefault="00553EDD" w:rsidP="00553EDD">
      <w:pPr>
        <w:rPr>
          <w:ins w:id="827" w:author="Gary Sullivan" w:date="2020-04-20T07:30:00Z"/>
          <w:lang w:eastAsia="de-DE"/>
        </w:rPr>
      </w:pPr>
    </w:p>
    <w:p w14:paraId="04EC864C" w14:textId="2AC17C54" w:rsidR="00553EDD" w:rsidRPr="00FB3B57" w:rsidRDefault="00553EDD" w:rsidP="00553EDD">
      <w:pPr>
        <w:tabs>
          <w:tab w:val="left" w:pos="1080"/>
        </w:tabs>
        <w:rPr>
          <w:ins w:id="828" w:author="Gary Sullivan" w:date="2020-04-20T07:30:00Z"/>
          <w:lang w:eastAsia="de-DE"/>
        </w:rPr>
      </w:pPr>
      <w:ins w:id="829" w:author="Gary Sullivan" w:date="2020-04-20T07:30:00Z">
        <w:r w:rsidRPr="00FB3B57">
          <w:rPr>
            <w:lang w:eastAsia="de-DE"/>
          </w:rPr>
          <w:t xml:space="preserve">Discussed in </w:t>
        </w:r>
        <w:r>
          <w:rPr>
            <w:lang w:eastAsia="de-DE"/>
          </w:rPr>
          <w:t>JVET Track A on 20 April at 1430</w:t>
        </w:r>
        <w:r w:rsidRPr="00FB3B57">
          <w:rPr>
            <w:lang w:eastAsia="de-DE"/>
          </w:rPr>
          <w:t xml:space="preserve"> (GJS &amp; YKW).</w:t>
        </w:r>
      </w:ins>
    </w:p>
    <w:p w14:paraId="55D1ED6D" w14:textId="5BCB760F" w:rsidR="00553EDD" w:rsidRDefault="00553EDD" w:rsidP="00553EDD">
      <w:pPr>
        <w:rPr>
          <w:ins w:id="830" w:author="Gary Sullivan" w:date="2020-04-20T07:30:00Z"/>
          <w:lang w:eastAsia="de-DE"/>
        </w:rPr>
      </w:pPr>
      <w:ins w:id="831" w:author="Gary Sullivan" w:date="2020-04-20T07:29:00Z">
        <w:r>
          <w:rPr>
            <w:lang w:eastAsia="de-DE"/>
          </w:rPr>
          <w:t>Item 3 belongs in this category.</w:t>
        </w:r>
      </w:ins>
    </w:p>
    <w:p w14:paraId="277D0B98" w14:textId="5C5CC81C" w:rsidR="00553EDD" w:rsidRPr="00FB3B57" w:rsidRDefault="00553EDD" w:rsidP="00553EDD">
      <w:pPr>
        <w:rPr>
          <w:ins w:id="832" w:author="Gary Sullivan" w:date="2020-04-20T07:29:00Z"/>
          <w:lang w:eastAsia="de-DE"/>
        </w:rPr>
      </w:pPr>
      <w:ins w:id="833" w:author="Gary Sullivan" w:date="2020-04-20T07:30:00Z">
        <w:r>
          <w:rPr>
            <w:lang w:eastAsia="de-DE"/>
          </w:rPr>
          <w:t xml:space="preserve">This </w:t>
        </w:r>
      </w:ins>
      <w:ins w:id="834" w:author="Gary Sullivan" w:date="2020-04-20T07:31:00Z">
        <w:r>
          <w:rPr>
            <w:lang w:eastAsia="de-DE"/>
          </w:rPr>
          <w:t xml:space="preserve">item </w:t>
        </w:r>
      </w:ins>
      <w:ins w:id="835" w:author="Gary Sullivan" w:date="2020-04-20T07:30:00Z">
        <w:r>
          <w:rPr>
            <w:lang w:eastAsia="de-DE"/>
          </w:rPr>
          <w:t xml:space="preserve">was moved </w:t>
        </w:r>
      </w:ins>
      <w:ins w:id="836" w:author="Gary Sullivan" w:date="2020-04-20T07:31:00Z">
        <w:r>
          <w:rPr>
            <w:lang w:eastAsia="de-DE"/>
          </w:rPr>
          <w:t>here since it seemed more relevant to this subject area.</w:t>
        </w:r>
      </w:ins>
    </w:p>
    <w:p w14:paraId="63B81B70" w14:textId="3886CD0B" w:rsidR="00216784" w:rsidRPr="00DC6C31" w:rsidRDefault="00216784">
      <w:pPr>
        <w:pStyle w:val="Textkrper"/>
        <w:rPr>
          <w:moveTo w:id="837" w:author="Gary Sullivan" w:date="2020-04-20T07:28:00Z"/>
          <w:bCs/>
          <w:lang w:val="en-US"/>
        </w:rPr>
        <w:pPrChange w:id="838" w:author="Gary Sullivan" w:date="2020-04-20T07:28:00Z">
          <w:pPr>
            <w:pStyle w:val="Textkrper"/>
            <w:numPr>
              <w:numId w:val="141"/>
            </w:numPr>
            <w:ind w:left="360" w:hanging="360"/>
          </w:pPr>
        </w:pPrChange>
      </w:pPr>
      <w:moveToRangeStart w:id="839" w:author="Gary Sullivan" w:date="2020-04-20T07:28:00Z" w:name="move38260129"/>
      <w:moveTo w:id="840" w:author="Gary Sullivan" w:date="2020-04-20T07:28:00Z">
        <w:r w:rsidRPr="00DC6C31">
          <w:rPr>
            <w:lang w:val="en-US"/>
          </w:rPr>
          <w:t>Add the following constraint (R0267)</w:t>
        </w:r>
      </w:moveTo>
      <w:ins w:id="841" w:author="Gary Sullivan" w:date="2020-04-20T07:28:00Z">
        <w:r>
          <w:rPr>
            <w:lang w:val="en-US"/>
          </w:rPr>
          <w:t>?</w:t>
        </w:r>
      </w:ins>
      <w:moveTo w:id="842" w:author="Gary Sullivan" w:date="2020-04-20T07:28:00Z">
        <w:del w:id="843" w:author="Gary Sullivan" w:date="2020-04-20T07:28:00Z">
          <w:r w:rsidRPr="00DC6C31" w:rsidDel="00216784">
            <w:rPr>
              <w:lang w:val="en-US"/>
            </w:rPr>
            <w:delText>:</w:delText>
          </w:r>
        </w:del>
      </w:moveTo>
    </w:p>
    <w:p w14:paraId="290178DF" w14:textId="36A65203" w:rsidR="00216784" w:rsidRDefault="00216784" w:rsidP="00216784">
      <w:pPr>
        <w:pStyle w:val="Textkrper"/>
        <w:rPr>
          <w:ins w:id="844" w:author="Gary Sullivan" w:date="2020-04-20T07:38:00Z"/>
          <w:lang w:val="en-US"/>
        </w:rPr>
      </w:pPr>
      <w:moveTo w:id="845" w:author="Gary Sullivan" w:date="2020-04-20T07:28:00Z">
        <w:r w:rsidRPr="00DC6C31">
          <w:rPr>
            <w:lang w:val="en-US"/>
          </w:rPr>
          <w:t xml:space="preserve">When the current picture is an IDR picture and sps_idr_rpl_present_flag is equal to 1, there shall be no picture referred to by an entry in </w:t>
        </w:r>
        <w:proofErr w:type="gramStart"/>
        <w:r w:rsidRPr="00DC6C31">
          <w:rPr>
            <w:lang w:val="en-US"/>
          </w:rPr>
          <w:t>RefPicList[</w:t>
        </w:r>
        <w:proofErr w:type="gramEnd"/>
        <w:r w:rsidRPr="00DC6C31">
          <w:rPr>
            <w:lang w:val="en-US"/>
          </w:rPr>
          <w:t> 0 ] or RefPicList[ 1 ] that precedes, in output order or decoding order, any preceding IRAP picture in decoding order (when present).</w:t>
        </w:r>
      </w:moveTo>
    </w:p>
    <w:p w14:paraId="25A50027" w14:textId="07522FC3" w:rsidR="00553EDD" w:rsidRPr="00DC6C31" w:rsidRDefault="00553EDD">
      <w:pPr>
        <w:pStyle w:val="Textkrper"/>
        <w:rPr>
          <w:moveTo w:id="846" w:author="Gary Sullivan" w:date="2020-04-20T07:28:00Z"/>
          <w:lang w:val="en-US"/>
        </w:rPr>
        <w:pPrChange w:id="847" w:author="Gary Sullivan" w:date="2020-04-20T07:28:00Z">
          <w:pPr>
            <w:pStyle w:val="Textkrper"/>
            <w:ind w:left="360"/>
          </w:pPr>
        </w:pPrChange>
      </w:pPr>
      <w:ins w:id="848" w:author="Gary Sullivan" w:date="2020-04-20T07:38:00Z">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ins>
    </w:p>
    <w:moveToRangeEnd w:id="839"/>
    <w:p w14:paraId="71BFBCBA" w14:textId="2481460A" w:rsidR="00216784" w:rsidRDefault="00553EDD" w:rsidP="001343BA">
      <w:pPr>
        <w:tabs>
          <w:tab w:val="left" w:pos="1058"/>
        </w:tabs>
        <w:rPr>
          <w:ins w:id="849" w:author="Gary Sullivan" w:date="2020-04-20T07:38:00Z"/>
        </w:rPr>
      </w:pPr>
      <w:ins w:id="850" w:author="Gary Sullivan" w:date="2020-04-20T07:32:00Z">
        <w:r w:rsidRPr="00553EDD">
          <w:rPr>
            <w:highlight w:val="yellow"/>
            <w:rPrChange w:id="851" w:author="Gary Sullivan" w:date="2020-04-20T07:32:00Z">
              <w:rPr/>
            </w:rPrChange>
          </w:rPr>
          <w:t>Decision (editorial bug fix in expression of existing intent)</w:t>
        </w:r>
        <w:r>
          <w:t>: Adopt this constraint (rephrased to account for mult</w:t>
        </w:r>
      </w:ins>
      <w:ins w:id="852" w:author="Gary Sullivan" w:date="2020-04-20T07:33:00Z">
        <w:r>
          <w:t>ilayer context</w:t>
        </w:r>
      </w:ins>
      <w:ins w:id="853" w:author="Gary Sullivan" w:date="2020-04-20T07:32:00Z">
        <w:r>
          <w:t>).</w:t>
        </w:r>
      </w:ins>
    </w:p>
    <w:p w14:paraId="0E68AEAD" w14:textId="3E054790" w:rsidR="00553EDD" w:rsidRPr="00FB3B57" w:rsidRDefault="00553EDD" w:rsidP="001343BA">
      <w:pPr>
        <w:tabs>
          <w:tab w:val="left" w:pos="1058"/>
        </w:tabs>
        <w:rPr>
          <w:ins w:id="854" w:author="Gary Sullivan" w:date="2020-04-20T22:38:00Z"/>
        </w:rPr>
      </w:pPr>
      <w:ins w:id="855" w:author="Gary Sullivan" w:date="2020-04-20T07:38:00Z">
        <w:r w:rsidRPr="00FB3B57">
          <w:rPr>
            <w:lang w:eastAsia="de-DE"/>
          </w:rPr>
          <w:t>Discuss</w:t>
        </w:r>
      </w:ins>
      <w:ins w:id="856" w:author="Gary Sullivan" w:date="2020-04-20T07:39:00Z">
        <w:r w:rsidR="00C5078D">
          <w:rPr>
            <w:lang w:eastAsia="de-DE"/>
          </w:rPr>
          <w:t>ion of this</w:t>
        </w:r>
      </w:ins>
      <w:ins w:id="857" w:author="Gary Sullivan" w:date="2020-04-20T07:38:00Z">
        <w:r w:rsidRPr="00FB3B57">
          <w:rPr>
            <w:lang w:eastAsia="de-DE"/>
          </w:rPr>
          <w:t xml:space="preserve"> in </w:t>
        </w:r>
        <w:r>
          <w:rPr>
            <w:lang w:eastAsia="de-DE"/>
          </w:rPr>
          <w:t xml:space="preserve">JVET Track A </w:t>
        </w:r>
      </w:ins>
      <w:ins w:id="858" w:author="Gary Sullivan" w:date="2020-04-20T07:39:00Z">
        <w:r w:rsidR="00C5078D">
          <w:rPr>
            <w:lang w:eastAsia="de-DE"/>
          </w:rPr>
          <w:t xml:space="preserve">ended </w:t>
        </w:r>
      </w:ins>
      <w:ins w:id="859" w:author="Gary Sullivan" w:date="2020-04-20T07:38:00Z">
        <w:r>
          <w:rPr>
            <w:lang w:eastAsia="de-DE"/>
          </w:rPr>
          <w:t>on 20 April at 14</w:t>
        </w:r>
      </w:ins>
      <w:ins w:id="860" w:author="Gary Sullivan" w:date="2020-04-20T07:39:00Z">
        <w:r w:rsidR="00C5078D">
          <w:rPr>
            <w:lang w:eastAsia="de-DE"/>
          </w:rPr>
          <w:t>40</w:t>
        </w:r>
      </w:ins>
      <w:ins w:id="861" w:author="Gary Sullivan" w:date="2020-04-20T07:38:00Z">
        <w:r w:rsidRPr="00FB3B57">
          <w:rPr>
            <w:lang w:eastAsia="de-DE"/>
          </w:rPr>
          <w:t>.</w:t>
        </w:r>
      </w:ins>
    </w:p>
    <w:p w14:paraId="1DC7454F" w14:textId="77777777" w:rsidR="001343BA" w:rsidRPr="00FB3B57" w:rsidRDefault="0088779A"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lastRenderedPageBreak/>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88779A"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lastRenderedPageBreak/>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244061A3" w:rsidR="001343BA" w:rsidRDefault="001343BA" w:rsidP="001343BA">
      <w:pPr>
        <w:tabs>
          <w:tab w:val="left" w:pos="1058"/>
        </w:tabs>
      </w:pPr>
      <w:r w:rsidRPr="00FB3B57">
        <w:rPr>
          <w:highlight w:val="yellow"/>
        </w:rPr>
        <w:t>Discussion stopped here for AHG Session 1.9, with item 3 yet to be reviewed</w:t>
      </w:r>
      <w:r w:rsidRPr="00FB3B57">
        <w:t>.</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88779A"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w:t>
      </w:r>
      <w:proofErr w:type="gramStart"/>
      <w:r>
        <w:t>bits( )</w:t>
      </w:r>
      <w:proofErr w:type="gramEnd"/>
      <w:r>
        <w:t xml:space="preserve"> and byte_alignment( ) in the current version of VVC.</w:t>
      </w:r>
    </w:p>
    <w:p w14:paraId="3CB63429" w14:textId="77777777" w:rsidR="00004CF1" w:rsidRDefault="00004CF1" w:rsidP="004D18D3">
      <w:pPr>
        <w:numPr>
          <w:ilvl w:val="0"/>
          <w:numId w:val="149"/>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rsidP="004D18D3">
      <w:pPr>
        <w:numPr>
          <w:ilvl w:val="0"/>
          <w:numId w:val="149"/>
        </w:numPr>
        <w:tabs>
          <w:tab w:val="left" w:pos="1058"/>
        </w:tabs>
      </w:pPr>
      <w:r>
        <w:t>Proposal 2 replaces the byte_</w:t>
      </w:r>
      <w:proofErr w:type="gramStart"/>
      <w:r>
        <w:t>alignment( )</w:t>
      </w:r>
      <w:proofErr w:type="gramEnd"/>
      <w:r>
        <w:t xml:space="preserve"> last in the slice header (SH) by the contents of the byte_alignment( ) syntax structure, but without including the leading bit equal to 1. The proponents claim that this removes the only use of byte_</w:t>
      </w:r>
      <w:proofErr w:type="gramStart"/>
      <w:r>
        <w:t>alignment( )</w:t>
      </w:r>
      <w:proofErr w:type="gramEnd"/>
      <w:r>
        <w:t xml:space="preserve"> in the specification and that the leading bit equal to 1 has no use.</w:t>
      </w:r>
    </w:p>
    <w:p w14:paraId="6A894184" w14:textId="16029102" w:rsidR="00004CF1" w:rsidRDefault="00004CF1" w:rsidP="004D18D3">
      <w:pPr>
        <w:numPr>
          <w:ilvl w:val="0"/>
          <w:numId w:val="149"/>
        </w:numPr>
        <w:tabs>
          <w:tab w:val="left" w:pos="1058"/>
        </w:tabs>
      </w:pPr>
      <w:r>
        <w:t>Proposal 3 removes the syntax table byte_</w:t>
      </w:r>
      <w:proofErr w:type="gramStart"/>
      <w:r>
        <w:t>alignment( )</w:t>
      </w:r>
      <w:proofErr w:type="gramEnd"/>
      <w:r>
        <w:t xml:space="preserve">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570A744F" w14:textId="77777777" w:rsidR="00004CF1" w:rsidRPr="00FB3B57" w:rsidRDefault="00004CF1" w:rsidP="001343BA">
      <w:pPr>
        <w:tabs>
          <w:tab w:val="left" w:pos="1058"/>
        </w:tabs>
      </w:pPr>
    </w:p>
    <w:p w14:paraId="62A379F6" w14:textId="77777777" w:rsidR="001343BA" w:rsidRPr="00FB3B57" w:rsidRDefault="0088779A"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pPr>
    </w:p>
    <w:p w14:paraId="4C1EE3D3" w14:textId="77777777" w:rsidR="001343BA" w:rsidRPr="00FB3B57" w:rsidRDefault="0088779A"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5816EB85" w14:textId="77777777" w:rsidR="001343BA" w:rsidRPr="00FB3B57" w:rsidRDefault="001343BA" w:rsidP="001343BA">
      <w:pPr>
        <w:rPr>
          <w:lang w:eastAsia="de-DE"/>
        </w:rPr>
      </w:pPr>
    </w:p>
    <w:p w14:paraId="02562D4E" w14:textId="77777777" w:rsidR="001343BA" w:rsidRPr="00FB3B57" w:rsidRDefault="0088779A"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53632B82" w:rsidR="001343BA" w:rsidRPr="00FB3B57" w:rsidRDefault="001343BA" w:rsidP="001343BA">
      <w:pPr>
        <w:pStyle w:val="berschrift3"/>
        <w:numPr>
          <w:ilvl w:val="2"/>
          <w:numId w:val="38"/>
        </w:numPr>
        <w:tabs>
          <w:tab w:val="left" w:pos="568"/>
        </w:tabs>
        <w:ind w:left="737" w:hanging="737"/>
      </w:pPr>
      <w:r w:rsidRPr="00FB3B57">
        <w:lastRenderedPageBreak/>
        <w:t>Profile, tier, level (PTL) (</w:t>
      </w:r>
      <w:r w:rsidR="00F134A8">
        <w:t>5</w:t>
      </w:r>
      <w:r w:rsidRPr="00FB3B57">
        <w:t>)</w:t>
      </w:r>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88779A"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88779A"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862" w:name="OLE_LINK298"/>
      <w:bookmarkStart w:id="863"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864" w:name="OLE_LINK87"/>
      <w:bookmarkStart w:id="865" w:name="OLE_LINK92"/>
      <w:bookmarkStart w:id="866" w:name="OLE_LINK91"/>
      <w:r w:rsidRPr="00FB3B57">
        <w:t>It is proposed that dci_max_sublayers_minus1 syntax element be removed and instead those bits</w:t>
      </w:r>
      <w:bookmarkEnd w:id="864"/>
      <w:r w:rsidRPr="00FB3B57">
        <w:t xml:space="preserve"> and the reserved zero bit be used for the syntax element dci_num_ptls_minus1.</w:t>
      </w:r>
    </w:p>
    <w:bookmarkEnd w:id="865"/>
    <w:bookmarkEnd w:id="866"/>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867" w:name="OLE_LINK313"/>
      <w:bookmarkStart w:id="868" w:name="OLE_LINK312"/>
      <w:r w:rsidRPr="00FB3B57">
        <w:t>It is proposed to conditionally signal sps_ptl_dpb_hrd_params_present_flag only when sps_video_parameter_set_id is not equal to 0.</w:t>
      </w:r>
    </w:p>
    <w:bookmarkEnd w:id="862"/>
    <w:bookmarkEnd w:id="863"/>
    <w:bookmarkEnd w:id="867"/>
    <w:bookmarkEnd w:id="868"/>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lastRenderedPageBreak/>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88779A"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88779A"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88779A"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r w:rsidRPr="00FB3B57">
        <w:t xml:space="preserve">General </w:t>
      </w:r>
      <w:bookmarkStart w:id="869" w:name="_Hlk36898292"/>
      <w:r w:rsidRPr="00FB3B57">
        <w:t xml:space="preserve">constraints </w:t>
      </w:r>
      <w:bookmarkEnd w:id="869"/>
      <w:r w:rsidRPr="00FB3B57">
        <w:t>information (GCI) (9)</w:t>
      </w:r>
    </w:p>
    <w:p w14:paraId="3254461A" w14:textId="77777777" w:rsidR="001343BA" w:rsidRPr="00FB3B57" w:rsidRDefault="0088779A"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88779A"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88779A"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88779A"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870" w:name="_Hlk36909884"/>
    </w:p>
    <w:p w14:paraId="5FD7BE78" w14:textId="77777777" w:rsidR="001343BA" w:rsidRPr="00FB3B57" w:rsidRDefault="0088779A"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870"/>
    <w:p w14:paraId="55E8FCD8" w14:textId="77777777" w:rsidR="001343BA" w:rsidRPr="00FB3B57" w:rsidRDefault="001343BA" w:rsidP="001343BA">
      <w:pPr>
        <w:rPr>
          <w:lang w:eastAsia="de-DE"/>
        </w:rPr>
      </w:pPr>
    </w:p>
    <w:p w14:paraId="6638CFD8" w14:textId="77777777" w:rsidR="001343BA" w:rsidRPr="00FB3B57" w:rsidRDefault="0088779A"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88779A"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88779A"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88779A"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77777777" w:rsidR="001343BA" w:rsidRPr="00FB3B57" w:rsidRDefault="001343BA" w:rsidP="001343BA">
      <w:pPr>
        <w:pStyle w:val="berschrift3"/>
        <w:numPr>
          <w:ilvl w:val="2"/>
          <w:numId w:val="38"/>
        </w:numPr>
        <w:tabs>
          <w:tab w:val="left" w:pos="568"/>
        </w:tabs>
        <w:ind w:left="737" w:hanging="737"/>
      </w:pPr>
      <w:bookmarkStart w:id="871" w:name="_Ref29261124"/>
      <w:r w:rsidRPr="00FB3B57">
        <w:t>Parameter sets cleanups (22)</w:t>
      </w:r>
      <w:bookmarkEnd w:id="871"/>
    </w:p>
    <w:p w14:paraId="5EB414E5" w14:textId="77777777" w:rsidR="001343BA" w:rsidRPr="00FB3B57" w:rsidRDefault="001343BA" w:rsidP="001343BA">
      <w:pPr>
        <w:pStyle w:val="berschrift4"/>
        <w:numPr>
          <w:ilvl w:val="3"/>
          <w:numId w:val="38"/>
        </w:numPr>
        <w:ind w:left="907" w:hanging="907"/>
        <w:rPr>
          <w:lang w:val="en-CA"/>
        </w:rPr>
      </w:pPr>
      <w:bookmarkStart w:id="872" w:name="_Ref37131438"/>
      <w:r w:rsidRPr="00FB3B57">
        <w:rPr>
          <w:lang w:val="en-CA"/>
        </w:rPr>
        <w:t>General (1)</w:t>
      </w:r>
      <w:bookmarkEnd w:id="872"/>
    </w:p>
    <w:p w14:paraId="3D92856F" w14:textId="230F88F4" w:rsidR="001343BA" w:rsidRPr="00FB3B57" w:rsidRDefault="0088779A"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 xml:space="preserve">Condition the presence of subpic_info_present_flag by res_change_in_clvs_allowed_flag (JVET-R0266 proposal 3). These cannot be used together currently, although there had been </w:t>
      </w:r>
      <w:r w:rsidRPr="00FB3B57">
        <w:lastRenderedPageBreak/>
        <w:t>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6D991E52"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 xml:space="preserve">sps_reserved_zero_4bits to sps_reserved_one_4bits to prevent the SPS start code emulation. (JVET-R0266 proposal 1). The case would be with an SPS ID of zero and monochrome and PTL info </w:t>
      </w:r>
      <w:r w:rsidRPr="00FB3B57">
        <w:lastRenderedPageBreak/>
        <w:t>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lastRenderedPageBreak/>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lastRenderedPageBreak/>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499A5E7E" w:rsidR="001343BA" w:rsidRDefault="001343BA" w:rsidP="001343BA">
      <w:pPr>
        <w:ind w:left="360"/>
        <w:rPr>
          <w:ins w:id="873" w:author="Gary Sullivan" w:date="2020-04-20T06:02:00Z"/>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ins w:id="874" w:author="Gary Sullivan" w:date="2020-04-20T22:38:00Z"/>
          <w:bCs/>
        </w:rPr>
      </w:pPr>
      <w:ins w:id="875" w:author="Gary Sullivan" w:date="2020-04-20T06:02:00Z">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ins>
      <w:ins w:id="876" w:author="Gary Sullivan" w:date="2020-04-20T06:03:00Z">
        <w:r>
          <w:rPr>
            <w:bCs/>
            <w:highlight w:val="yellow"/>
          </w:rPr>
          <w:t>1300</w:t>
        </w:r>
      </w:ins>
      <w:ins w:id="877" w:author="Gary Sullivan" w:date="2020-04-20T06:02:00Z">
        <w:r w:rsidRPr="00FB3B57">
          <w:rPr>
            <w:bCs/>
            <w:highlight w:val="yellow"/>
          </w:rPr>
          <w:t xml:space="preserve"> UTC</w:t>
        </w:r>
      </w:ins>
      <w:ins w:id="878" w:author="Gary Sullivan" w:date="2020-04-20T06:03:00Z">
        <w:r>
          <w:rPr>
            <w:bCs/>
            <w:highlight w:val="yellow"/>
          </w:rPr>
          <w:t xml:space="preserve"> (GJS)</w:t>
        </w:r>
      </w:ins>
      <w:ins w:id="879" w:author="Gary Sullivan" w:date="2020-04-20T06:02:00Z">
        <w:r w:rsidRPr="00FB3B57">
          <w:rPr>
            <w:bCs/>
            <w:highlight w:val="yellow"/>
          </w:rPr>
          <w:t>.</w:t>
        </w:r>
      </w:ins>
    </w:p>
    <w:p w14:paraId="09E952A5" w14:textId="781DFF4A"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del w:id="880" w:author="Gary Sullivan" w:date="2020-04-20T22:38:00Z">
        <w:r w:rsidRPr="00FB3B57">
          <w:rPr>
            <w:bCs/>
          </w:rPr>
          <w:delText>)</w:delText>
        </w:r>
      </w:del>
      <w:ins w:id="881" w:author="Gary Sullivan" w:date="2020-04-20T22:38:00Z">
        <w:r w:rsidRPr="00FB3B57">
          <w:rPr>
            <w:bCs/>
          </w:rPr>
          <w:t>)</w:t>
        </w:r>
      </w:ins>
      <w:ins w:id="882" w:author="Gary Sullivan" w:date="2020-04-20T06:04:00Z">
        <w:r w:rsidR="002C416B">
          <w:rPr>
            <w:bCs/>
          </w:rPr>
          <w:t>. This topic had been covered in a prior discussion.</w:t>
        </w:r>
      </w:ins>
    </w:p>
    <w:p w14:paraId="571448A6" w14:textId="0297D31D" w:rsidR="001343BA" w:rsidRPr="00FB3B57" w:rsidRDefault="001343BA" w:rsidP="00E7245C">
      <w:pPr>
        <w:numPr>
          <w:ilvl w:val="0"/>
          <w:numId w:val="59"/>
        </w:numPr>
        <w:rPr>
          <w:bCs/>
        </w:rPr>
      </w:pPr>
      <w:r w:rsidRPr="00FB3B57">
        <w:t>Disallow interleaving of APS NAL units of different subpictures (JVET-R0149 proposal 2</w:t>
      </w:r>
      <w:del w:id="883" w:author="Gary Sullivan" w:date="2020-04-20T22:38:00Z">
        <w:r w:rsidRPr="00FB3B57">
          <w:delText>)</w:delText>
        </w:r>
      </w:del>
      <w:ins w:id="884" w:author="Gary Sullivan" w:date="2020-04-20T22:38:00Z">
        <w:r w:rsidRPr="00FB3B57">
          <w:t>)</w:t>
        </w:r>
      </w:ins>
      <w:ins w:id="885" w:author="Gary Sullivan" w:date="2020-04-20T06:04:00Z">
        <w:r w:rsidR="002C416B">
          <w:rPr>
            <w:bCs/>
          </w:rPr>
          <w:t>. This topic had been covered in a prior discussion.</w:t>
        </w:r>
      </w:ins>
    </w:p>
    <w:p w14:paraId="4033F7CC" w14:textId="50339367" w:rsidR="001343BA" w:rsidRPr="00FB3B57" w:rsidRDefault="001343BA" w:rsidP="00E7245C">
      <w:pPr>
        <w:numPr>
          <w:ilvl w:val="0"/>
          <w:numId w:val="59"/>
        </w:numPr>
        <w:rPr>
          <w:bCs/>
        </w:rPr>
      </w:pPr>
      <w:r w:rsidRPr="00FB3B57">
        <w:t>Constrain suffix APS NAL units to be located after the last VCL NAL unit of the PU (JVET-</w:t>
      </w:r>
      <w:del w:id="886" w:author="Gary Sullivan" w:date="2020-04-20T22:38:00Z">
        <w:r w:rsidRPr="00FB3B57">
          <w:delText>R0210)</w:delText>
        </w:r>
      </w:del>
      <w:ins w:id="887" w:author="Gary Sullivan" w:date="2020-04-20T22:38:00Z">
        <w:r w:rsidRPr="00FB3B57">
          <w:t>R02</w:t>
        </w:r>
      </w:ins>
      <w:ins w:id="888" w:author="Gary Sullivan" w:date="2020-04-20T06:04:00Z">
        <w:r w:rsidR="002C416B">
          <w:t>0</w:t>
        </w:r>
      </w:ins>
      <w:ins w:id="889" w:author="Gary Sullivan" w:date="2020-04-20T22:38:00Z">
        <w:r w:rsidRPr="00FB3B57">
          <w:t>1</w:t>
        </w:r>
      </w:ins>
      <w:del w:id="890" w:author="Gary Sullivan" w:date="2020-04-20T06:04:00Z">
        <w:r w:rsidRPr="00FB3B57" w:rsidDel="002C416B">
          <w:delText>0</w:delText>
        </w:r>
      </w:del>
      <w:ins w:id="891" w:author="Gary Sullivan" w:date="2020-04-20T22:38:00Z">
        <w:r w:rsidRPr="00FB3B57">
          <w:t>)</w:t>
        </w:r>
      </w:ins>
      <w:ins w:id="892" w:author="Gary Sullivan" w:date="2020-04-20T06:05:00Z">
        <w:r w:rsidR="002C416B">
          <w:rPr>
            <w:bCs/>
          </w:rPr>
          <w:t xml:space="preserve">. See the notes in section </w:t>
        </w:r>
      </w:ins>
      <w:ins w:id="893" w:author="Gary Sullivan" w:date="2020-04-20T06:06:00Z">
        <w:r w:rsidR="002C416B">
          <w:rPr>
            <w:bCs/>
          </w:rPr>
          <w:fldChar w:fldCharType="begin"/>
        </w:r>
        <w:r w:rsidR="002C416B">
          <w:rPr>
            <w:bCs/>
          </w:rPr>
          <w:instrText xml:space="preserve"> REF _Ref37225342 \r \h </w:instrText>
        </w:r>
      </w:ins>
      <w:r w:rsidR="002C416B">
        <w:rPr>
          <w:bCs/>
        </w:rPr>
      </w:r>
      <w:r w:rsidR="002C416B">
        <w:rPr>
          <w:bCs/>
        </w:rPr>
        <w:fldChar w:fldCharType="separate"/>
      </w:r>
      <w:ins w:id="894" w:author="Gary Sullivan" w:date="2020-04-20T06:06:00Z">
        <w:r w:rsidR="002C416B">
          <w:rPr>
            <w:bCs/>
          </w:rPr>
          <w:t>6.1.2.4</w:t>
        </w:r>
        <w:r w:rsidR="002C416B">
          <w:rPr>
            <w:bCs/>
          </w:rPr>
          <w:fldChar w:fldCharType="end"/>
        </w:r>
      </w:ins>
      <w:ins w:id="895" w:author="Gary Sullivan" w:date="2020-04-20T06:05:00Z">
        <w:r w:rsidR="002C416B">
          <w:rPr>
            <w:bCs/>
          </w:rPr>
          <w:t>.</w:t>
        </w:r>
      </w:ins>
    </w:p>
    <w:p w14:paraId="24B631BD" w14:textId="2996A4E5" w:rsidR="001343BA" w:rsidRPr="00FB3B57" w:rsidRDefault="001343BA" w:rsidP="00E7245C">
      <w:pPr>
        <w:numPr>
          <w:ilvl w:val="0"/>
          <w:numId w:val="59"/>
        </w:numPr>
        <w:rPr>
          <w:bCs/>
        </w:rPr>
      </w:pPr>
      <w:r w:rsidRPr="00FB3B57">
        <w:t>Allow prefix and suffix APS NAL units with particular APS identifier and type to have different content (JVET-</w:t>
      </w:r>
      <w:del w:id="896" w:author="Gary Sullivan" w:date="2020-04-20T22:38:00Z">
        <w:r w:rsidRPr="00FB3B57">
          <w:delText>R0210)</w:delText>
        </w:r>
      </w:del>
      <w:ins w:id="897" w:author="Gary Sullivan" w:date="2020-04-20T22:38:00Z">
        <w:r w:rsidRPr="00FB3B57">
          <w:t>R02</w:t>
        </w:r>
      </w:ins>
      <w:ins w:id="898" w:author="Gary Sullivan" w:date="2020-04-20T06:05:00Z">
        <w:r w:rsidR="002C416B">
          <w:t>0</w:t>
        </w:r>
      </w:ins>
      <w:ins w:id="899" w:author="Gary Sullivan" w:date="2020-04-20T22:38:00Z">
        <w:r w:rsidRPr="00FB3B57">
          <w:t>1</w:t>
        </w:r>
      </w:ins>
      <w:del w:id="900" w:author="Gary Sullivan" w:date="2020-04-20T06:05:00Z">
        <w:r w:rsidRPr="00FB3B57" w:rsidDel="002C416B">
          <w:delText>0</w:delText>
        </w:r>
      </w:del>
      <w:ins w:id="901" w:author="Gary Sullivan" w:date="2020-04-20T22:38:00Z">
        <w:r w:rsidRPr="00FB3B57">
          <w:t>)</w:t>
        </w:r>
      </w:ins>
      <w:ins w:id="902" w:author="Gary Sullivan" w:date="2020-04-20T06:06:00Z">
        <w:r w:rsidR="002C416B">
          <w:rPr>
            <w:bCs/>
          </w:rPr>
          <w:t xml:space="preserve">. See the notes in section </w:t>
        </w:r>
        <w:r w:rsidR="002C416B">
          <w:rPr>
            <w:bCs/>
          </w:rPr>
          <w:fldChar w:fldCharType="begin"/>
        </w:r>
        <w:r w:rsidR="002C416B">
          <w:rPr>
            <w:bCs/>
          </w:rPr>
          <w:instrText xml:space="preserve"> REF _Ref37225342 \r \h </w:instrText>
        </w:r>
      </w:ins>
      <w:r w:rsidR="002C416B">
        <w:rPr>
          <w:bCs/>
        </w:rPr>
      </w:r>
      <w:ins w:id="903" w:author="Gary Sullivan" w:date="2020-04-20T06:06:00Z">
        <w:r w:rsidR="002C416B">
          <w:rPr>
            <w:bCs/>
          </w:rPr>
          <w:fldChar w:fldCharType="separate"/>
        </w:r>
        <w:r w:rsidR="002C416B">
          <w:rPr>
            <w:bCs/>
          </w:rPr>
          <w:t>6.1.2.4</w:t>
        </w:r>
        <w:r w:rsidR="002C416B">
          <w:rPr>
            <w:bCs/>
          </w:rPr>
          <w:fldChar w:fldCharType="end"/>
        </w:r>
        <w:r w:rsidR="002C416B">
          <w:rPr>
            <w:bCs/>
          </w:rPr>
          <w:t>.</w:t>
        </w:r>
      </w:ins>
    </w:p>
    <w:p w14:paraId="7C9EF753" w14:textId="2EB80020" w:rsidR="001343BA" w:rsidRPr="00FB3B57" w:rsidRDefault="001343BA" w:rsidP="00E7245C">
      <w:pPr>
        <w:numPr>
          <w:ilvl w:val="0"/>
          <w:numId w:val="59"/>
        </w:numPr>
        <w:rPr>
          <w:bCs/>
        </w:rPr>
      </w:pPr>
      <w:r w:rsidRPr="00FB3B57">
        <w:t>Constrain prefix APS NAL unit to be located before the first VCL NAL unit of the PU(JVET-</w:t>
      </w:r>
      <w:del w:id="904" w:author="Gary Sullivan" w:date="2020-04-20T22:38:00Z">
        <w:r w:rsidRPr="00FB3B57">
          <w:delText>R0210)</w:delText>
        </w:r>
      </w:del>
      <w:ins w:id="905" w:author="Gary Sullivan" w:date="2020-04-20T22:38:00Z">
        <w:r w:rsidRPr="00FB3B57">
          <w:t>R02</w:t>
        </w:r>
      </w:ins>
      <w:ins w:id="906" w:author="Gary Sullivan" w:date="2020-04-20T06:06:00Z">
        <w:r w:rsidR="002C416B">
          <w:t>0</w:t>
        </w:r>
      </w:ins>
      <w:ins w:id="907" w:author="Gary Sullivan" w:date="2020-04-20T22:38:00Z">
        <w:r w:rsidRPr="00FB3B57">
          <w:t>1</w:t>
        </w:r>
      </w:ins>
      <w:del w:id="908" w:author="Gary Sullivan" w:date="2020-04-20T06:06:00Z">
        <w:r w:rsidRPr="00FB3B57" w:rsidDel="002C416B">
          <w:delText>0</w:delText>
        </w:r>
      </w:del>
      <w:ins w:id="909" w:author="Gary Sullivan" w:date="2020-04-20T22:38:00Z">
        <w:r w:rsidRPr="00FB3B57">
          <w:t>)</w:t>
        </w:r>
      </w:ins>
      <w:ins w:id="910" w:author="Gary Sullivan" w:date="2020-04-20T06:06:00Z">
        <w:r w:rsidR="002C416B">
          <w:rPr>
            <w:bCs/>
          </w:rPr>
          <w:t xml:space="preserve">. See the notes in section </w:t>
        </w:r>
        <w:r w:rsidR="002C416B">
          <w:rPr>
            <w:bCs/>
          </w:rPr>
          <w:fldChar w:fldCharType="begin"/>
        </w:r>
        <w:r w:rsidR="002C416B">
          <w:rPr>
            <w:bCs/>
          </w:rPr>
          <w:instrText xml:space="preserve"> REF _Ref37225342 \r \h </w:instrText>
        </w:r>
      </w:ins>
      <w:r w:rsidR="002C416B">
        <w:rPr>
          <w:bCs/>
        </w:rPr>
      </w:r>
      <w:ins w:id="911" w:author="Gary Sullivan" w:date="2020-04-20T06:06:00Z">
        <w:r w:rsidR="002C416B">
          <w:rPr>
            <w:bCs/>
          </w:rPr>
          <w:fldChar w:fldCharType="separate"/>
        </w:r>
        <w:r w:rsidR="002C416B">
          <w:rPr>
            <w:bCs/>
          </w:rPr>
          <w:t>6.1.2.4</w:t>
        </w:r>
        <w:r w:rsidR="002C416B">
          <w:rPr>
            <w:bCs/>
          </w:rPr>
          <w:fldChar w:fldCharType="end"/>
        </w:r>
        <w:r w:rsidR="002C416B">
          <w:rPr>
            <w:bCs/>
          </w:rPr>
          <w:t>.</w:t>
        </w:r>
      </w:ins>
    </w:p>
    <w:p w14:paraId="798318EB" w14:textId="09BC73C8" w:rsidR="001343BA" w:rsidRPr="00FB3B57" w:rsidRDefault="001343BA" w:rsidP="00E7245C">
      <w:pPr>
        <w:numPr>
          <w:ilvl w:val="0"/>
          <w:numId w:val="59"/>
        </w:numPr>
        <w:rPr>
          <w:bCs/>
        </w:rPr>
      </w:pPr>
      <w:r w:rsidRPr="00FB3B57">
        <w:rPr>
          <w:bCs/>
        </w:rPr>
        <w:t>Add a mode in PH to allow APS to be signalled within PH</w:t>
      </w:r>
      <w:ins w:id="912" w:author="Gary Sullivan" w:date="2020-04-20T06:06:00Z">
        <w:r w:rsidR="002C416B">
          <w:rPr>
            <w:bCs/>
          </w:rPr>
          <w:t>,</w:t>
        </w:r>
      </w:ins>
      <w:del w:id="913" w:author="Gary Sullivan" w:date="2020-04-20T06:06:00Z">
        <w:r w:rsidRPr="00FB3B57" w:rsidDel="002C416B">
          <w:rPr>
            <w:bCs/>
          </w:rPr>
          <w:delText>.</w:delText>
        </w:r>
      </w:del>
      <w:r w:rsidRPr="00FB3B57">
        <w:rPr>
          <w:bCs/>
        </w:rPr>
        <w:t xml:space="preserve"> </w:t>
      </w:r>
      <w:del w:id="914" w:author="Gary Sullivan" w:date="2020-04-20T06:06:00Z">
        <w:r w:rsidRPr="00FB3B57" w:rsidDel="002C416B">
          <w:rPr>
            <w:bCs/>
          </w:rPr>
          <w:delText xml:space="preserve">Just </w:delText>
        </w:r>
      </w:del>
      <w:r w:rsidRPr="00FB3B57">
        <w:rPr>
          <w:bCs/>
        </w:rPr>
        <w:t>like the mode of signalling PH in SH (JVET-R0273</w:t>
      </w:r>
      <w:del w:id="915" w:author="Gary Sullivan" w:date="2020-04-20T22:38:00Z">
        <w:r w:rsidRPr="00FB3B57">
          <w:rPr>
            <w:bCs/>
          </w:rPr>
          <w:delText>)</w:delText>
        </w:r>
      </w:del>
      <w:ins w:id="916" w:author="Gary Sullivan" w:date="2020-04-20T22:38:00Z">
        <w:r w:rsidRPr="00FB3B57">
          <w:rPr>
            <w:bCs/>
          </w:rPr>
          <w:t>)</w:t>
        </w:r>
      </w:ins>
      <w:ins w:id="917" w:author="Gary Sullivan" w:date="2020-04-20T06:12:00Z">
        <w:r w:rsidR="005417C1">
          <w:rPr>
            <w:bCs/>
          </w:rPr>
          <w:t xml:space="preserve">. See the notes in section </w:t>
        </w:r>
        <w:r w:rsidR="005417C1">
          <w:rPr>
            <w:bCs/>
          </w:rPr>
          <w:fldChar w:fldCharType="begin"/>
        </w:r>
        <w:r w:rsidR="005417C1">
          <w:rPr>
            <w:bCs/>
          </w:rPr>
          <w:instrText xml:space="preserve"> REF _Ref37225342 \r \h </w:instrText>
        </w:r>
      </w:ins>
      <w:r w:rsidR="005417C1">
        <w:rPr>
          <w:bCs/>
        </w:rPr>
      </w:r>
      <w:ins w:id="918" w:author="Gary Sullivan" w:date="2020-04-20T06:12:00Z">
        <w:r w:rsidR="005417C1">
          <w:rPr>
            <w:bCs/>
          </w:rPr>
          <w:fldChar w:fldCharType="separate"/>
        </w:r>
        <w:r w:rsidR="005417C1">
          <w:rPr>
            <w:bCs/>
          </w:rPr>
          <w:t>6.1.2.4</w:t>
        </w:r>
        <w:r w:rsidR="005417C1">
          <w:rPr>
            <w:bCs/>
          </w:rPr>
          <w:fldChar w:fldCharType="end"/>
        </w:r>
        <w:r w:rsidR="005417C1">
          <w:rPr>
            <w:bCs/>
          </w:rPr>
          <w:t>.</w:t>
        </w:r>
      </w:ins>
    </w:p>
    <w:p w14:paraId="355FF39F" w14:textId="77777777" w:rsidR="001343BA" w:rsidRPr="00FB3B57" w:rsidRDefault="001343BA" w:rsidP="001343BA">
      <w:pPr>
        <w:rPr>
          <w:b/>
          <w:bCs/>
        </w:rPr>
      </w:pPr>
      <w:bookmarkStart w:id="919" w:name="_Hlk37130938"/>
      <w:r w:rsidRPr="00FB3B57">
        <w:rPr>
          <w:b/>
          <w:bCs/>
        </w:rPr>
        <w:t>Later-added SPS cleanups:</w:t>
      </w:r>
    </w:p>
    <w:p w14:paraId="3D11E52B" w14:textId="4BBA3F3F"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w:t>
      </w:r>
      <w:proofErr w:type="gramStart"/>
      <w:r w:rsidRPr="00FB3B57">
        <w:t>0..</w:t>
      </w:r>
      <w:proofErr w:type="gramEnd"/>
      <w:r w:rsidRPr="00FB3B57">
        <w:t>vps_max_sublayers_minus1 to 0..(sps_video_parameter_set_id ? vps_max_sublayers_minus1 : 6).</w:t>
      </w:r>
      <w:bookmarkEnd w:id="919"/>
      <w:r w:rsidRPr="00FB3B57">
        <w:t xml:space="preserve"> (JVET-R0125</w:t>
      </w:r>
      <w:del w:id="920" w:author="Gary Sullivan" w:date="2020-04-20T22:38:00Z">
        <w:r w:rsidRPr="00FB3B57">
          <w:delText>)</w:delText>
        </w:r>
      </w:del>
      <w:ins w:id="921" w:author="Gary Sullivan" w:date="2020-04-20T22:38:00Z">
        <w:r w:rsidRPr="00FB3B57">
          <w:t>)</w:t>
        </w:r>
      </w:ins>
      <w:ins w:id="922" w:author="Gary Sullivan" w:date="2020-04-20T06:14:00Z">
        <w:r w:rsidR="00FB58F6">
          <w:t xml:space="preserve">. </w:t>
        </w:r>
      </w:ins>
      <w:ins w:id="923" w:author="Gary Sullivan" w:date="2020-04-20T06:17:00Z">
        <w:r w:rsidR="00FB58F6">
          <w:t xml:space="preserve">See the notes in </w:t>
        </w:r>
        <w:proofErr w:type="gramStart"/>
        <w:r w:rsidR="00FB58F6">
          <w:t>section .</w:t>
        </w:r>
        <w:proofErr w:type="gramEnd"/>
        <w:r w:rsidR="00FB58F6">
          <w:fldChar w:fldCharType="begin"/>
        </w:r>
        <w:r w:rsidR="00FB58F6">
          <w:instrText xml:space="preserve"> REF _Ref38255882 \r \h </w:instrText>
        </w:r>
      </w:ins>
      <w:r w:rsidR="00FB58F6">
        <w:fldChar w:fldCharType="separate"/>
      </w:r>
      <w:ins w:id="924" w:author="Gary Sullivan" w:date="2020-04-20T06:17:00Z">
        <w:r w:rsidR="00FB58F6">
          <w:t>6.3.1.2</w:t>
        </w:r>
        <w:r w:rsidR="00FB58F6">
          <w:fldChar w:fldCharType="end"/>
        </w:r>
      </w:ins>
      <w:ins w:id="925" w:author="Gary Sullivan" w:date="2020-04-20T06:19:00Z">
        <w:r w:rsidR="007B71F6">
          <w:t>.</w:t>
        </w:r>
      </w:ins>
    </w:p>
    <w:p w14:paraId="72916441" w14:textId="043FA647" w:rsidR="001343BA" w:rsidRPr="007B71F6" w:rsidRDefault="001343BA" w:rsidP="00E7245C">
      <w:pPr>
        <w:pStyle w:val="StandardWeb"/>
        <w:numPr>
          <w:ilvl w:val="0"/>
          <w:numId w:val="59"/>
        </w:numPr>
        <w:snapToGrid w:val="0"/>
        <w:spacing w:before="136" w:beforeAutospacing="0" w:after="0" w:afterAutospacing="0" w:line="252" w:lineRule="auto"/>
        <w:rPr>
          <w:ins w:id="926" w:author="Gary Sullivan" w:date="2020-04-20T06:20:00Z"/>
          <w:sz w:val="22"/>
          <w:rPrChange w:id="927" w:author="Gary Sullivan" w:date="2020-04-20T22:38:00Z">
            <w:rPr>
              <w:ins w:id="928" w:author="Gary Sullivan" w:date="2020-04-20T06:20:00Z"/>
            </w:rPr>
          </w:rPrChange>
        </w:rPr>
      </w:pPr>
      <w:r w:rsidRPr="007B71F6">
        <w:rPr>
          <w:sz w:val="22"/>
          <w:rPrChange w:id="929" w:author="Gary Sullivan" w:date="2020-04-20T22:38:00Z">
            <w:rPr/>
          </w:rPrChange>
        </w:rPr>
        <w:t>Add a constraint on the value of sps_max_sublayers_minus1 such that when sps_video_parameter_set_id is greater than 0 and vps_all_layers_same_num_sublayers_flag is equal to 1, sps_max_sublayers_minus1 shall be equal to vps_max_sublayers_minus1. (JVET-R0125</w:t>
      </w:r>
      <w:del w:id="930" w:author="Gary Sullivan" w:date="2020-04-20T22:38:00Z">
        <w:r w:rsidRPr="00FB3B57">
          <w:delText>)</w:delText>
        </w:r>
      </w:del>
      <w:ins w:id="931" w:author="Gary Sullivan" w:date="2020-04-20T22:38:00Z">
        <w:r w:rsidRPr="007B71F6">
          <w:rPr>
            <w:sz w:val="22"/>
            <w:szCs w:val="22"/>
            <w:rPrChange w:id="932" w:author="Gary Sullivan" w:date="2020-04-20T06:27:00Z">
              <w:rPr/>
            </w:rPrChange>
          </w:rPr>
          <w:t>)</w:t>
        </w:r>
      </w:ins>
      <w:ins w:id="933" w:author="Gary Sullivan" w:date="2020-04-20T06:20:00Z">
        <w:r w:rsidR="007B71F6" w:rsidRPr="007B71F6">
          <w:rPr>
            <w:sz w:val="22"/>
            <w:szCs w:val="22"/>
            <w:rPrChange w:id="934" w:author="Gary Sullivan" w:date="2020-04-20T06:27:00Z">
              <w:rPr/>
            </w:rPrChange>
          </w:rPr>
          <w:t>.</w:t>
        </w:r>
      </w:ins>
    </w:p>
    <w:p w14:paraId="26525AE8" w14:textId="5E6483F1" w:rsidR="007B71F6" w:rsidRPr="007B71F6" w:rsidRDefault="007B71F6">
      <w:pPr>
        <w:pStyle w:val="StandardWeb"/>
        <w:snapToGrid w:val="0"/>
        <w:spacing w:before="136" w:beforeAutospacing="0" w:after="0" w:afterAutospacing="0" w:line="252" w:lineRule="auto"/>
        <w:ind w:left="360"/>
        <w:rPr>
          <w:ins w:id="935" w:author="Gary Sullivan" w:date="2020-04-20T22:38:00Z"/>
          <w:sz w:val="22"/>
          <w:szCs w:val="22"/>
          <w:rPrChange w:id="936" w:author="Gary Sullivan" w:date="2020-04-20T06:27:00Z">
            <w:rPr>
              <w:ins w:id="937" w:author="Gary Sullivan" w:date="2020-04-20T22:38:00Z"/>
            </w:rPr>
          </w:rPrChange>
        </w:rPr>
        <w:pPrChange w:id="938" w:author="Gary Sullivan" w:date="2020-04-20T06:20:00Z">
          <w:pPr>
            <w:pStyle w:val="StandardWeb"/>
            <w:numPr>
              <w:numId w:val="59"/>
            </w:numPr>
            <w:snapToGrid w:val="0"/>
            <w:spacing w:before="136" w:beforeAutospacing="0" w:after="0" w:afterAutospacing="0" w:line="252" w:lineRule="auto"/>
            <w:ind w:left="360" w:hanging="360"/>
          </w:pPr>
        </w:pPrChange>
      </w:pPr>
      <w:ins w:id="939" w:author="Gary Sullivan" w:date="2020-04-20T06:25:00Z">
        <w:r w:rsidRPr="007B71F6">
          <w:rPr>
            <w:sz w:val="22"/>
            <w:szCs w:val="22"/>
            <w:rPrChange w:id="940" w:author="Gary Sullivan" w:date="2020-04-20T06:27:00Z">
              <w:rPr/>
            </w:rPrChange>
          </w:rPr>
          <w:t>After discussion, it appears that</w:t>
        </w:r>
      </w:ins>
      <w:ins w:id="941" w:author="Gary Sullivan" w:date="2020-04-20T06:23:00Z">
        <w:r w:rsidRPr="007B71F6">
          <w:rPr>
            <w:sz w:val="22"/>
            <w:szCs w:val="22"/>
            <w:rPrChange w:id="942" w:author="Gary Sullivan" w:date="2020-04-20T06:27:00Z">
              <w:rPr/>
            </w:rPrChange>
          </w:rPr>
          <w:t xml:space="preserve"> this </w:t>
        </w:r>
      </w:ins>
      <w:ins w:id="943" w:author="Gary Sullivan" w:date="2020-04-20T06:25:00Z">
        <w:r w:rsidRPr="007B71F6">
          <w:rPr>
            <w:sz w:val="22"/>
            <w:szCs w:val="22"/>
            <w:rPrChange w:id="944" w:author="Gary Sullivan" w:date="2020-04-20T06:27:00Z">
              <w:rPr/>
            </w:rPrChange>
          </w:rPr>
          <w:t>would affect</w:t>
        </w:r>
      </w:ins>
      <w:ins w:id="945" w:author="Gary Sullivan" w:date="2020-04-20T06:24:00Z">
        <w:r w:rsidRPr="007B71F6">
          <w:rPr>
            <w:sz w:val="22"/>
            <w:szCs w:val="22"/>
            <w:rPrChange w:id="946" w:author="Gary Sullivan" w:date="2020-04-20T06:27:00Z">
              <w:rPr/>
            </w:rPrChange>
          </w:rPr>
          <w:t xml:space="preserve"> the removal of sublayers from a bitstream</w:t>
        </w:r>
      </w:ins>
      <w:ins w:id="947" w:author="Gary Sullivan" w:date="2020-04-20T06:25:00Z">
        <w:r w:rsidRPr="007B71F6">
          <w:rPr>
            <w:sz w:val="22"/>
            <w:szCs w:val="22"/>
            <w:rPrChange w:id="948" w:author="Gary Sullivan" w:date="2020-04-20T06:27:00Z">
              <w:rPr/>
            </w:rPrChange>
          </w:rPr>
          <w:t xml:space="preserve"> and the SPS is rewritten to reflect the actual</w:t>
        </w:r>
      </w:ins>
      <w:ins w:id="949" w:author="Gary Sullivan" w:date="2020-04-20T06:26:00Z">
        <w:r w:rsidRPr="007B71F6">
          <w:rPr>
            <w:sz w:val="22"/>
            <w:szCs w:val="22"/>
            <w:rPrChange w:id="950" w:author="Gary Sullivan" w:date="2020-04-20T06:27:00Z">
              <w:rPr/>
            </w:rPrChange>
          </w:rPr>
          <w:t xml:space="preserve"> content of what remains. In this case the SPS sps_max_sublayers_minus1 would become less than vps_max_sublayers_minus1.</w:t>
        </w:r>
      </w:ins>
      <w:ins w:id="951" w:author="Gary Sullivan" w:date="2020-04-20T06:27:00Z">
        <w:r w:rsidRPr="007B71F6">
          <w:rPr>
            <w:sz w:val="22"/>
            <w:szCs w:val="22"/>
            <w:rPrChange w:id="952" w:author="Gary Sullivan" w:date="2020-04-20T06:27:00Z">
              <w:rPr/>
            </w:rPrChange>
          </w:rPr>
          <w:t xml:space="preserve"> It was agreed that we don’t want to reflect the ability to do this.</w:t>
        </w:r>
      </w:ins>
    </w:p>
    <w:p w14:paraId="4EC01650" w14:textId="452723D1" w:rsidR="001343BA" w:rsidRPr="007B71F6" w:rsidRDefault="007B71F6" w:rsidP="001343BA">
      <w:ins w:id="953" w:author="Gary Sullivan" w:date="2020-04-20T06:28:00Z">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ins>
    </w:p>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t>SPS cleanups (10)</w:t>
      </w:r>
    </w:p>
    <w:p w14:paraId="303C8849" w14:textId="77777777" w:rsidR="001343BA" w:rsidRPr="00FB3B57" w:rsidRDefault="0088779A"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88779A"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ins w:id="954" w:author="Gary Sullivan" w:date="2020-04-20T06:18:00Z">
        <w:r>
          <w:rPr>
            <w:lang w:eastAsia="x-none"/>
          </w:rPr>
          <w:t>Item 2 of this contribution belongs in this category.</w:t>
        </w:r>
      </w:ins>
    </w:p>
    <w:p w14:paraId="59E6E1E7" w14:textId="77777777" w:rsidR="001343BA" w:rsidRPr="00FB3B57" w:rsidRDefault="0088779A"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88779A"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88779A"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88779A"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88779A"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88779A"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88779A" w:rsidP="001343BA">
      <w:pPr>
        <w:pStyle w:val="berschrift9"/>
        <w:rPr>
          <w:rFonts w:eastAsia="Times New Roman"/>
          <w:szCs w:val="24"/>
          <w:lang w:val="en-CA"/>
        </w:rPr>
      </w:pPr>
      <w:hyperlink r:id="rId442"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88779A" w:rsidP="00454211">
      <w:pPr>
        <w:pStyle w:val="berschrift9"/>
        <w:rPr>
          <w:rFonts w:eastAsia="Times New Roman"/>
          <w:szCs w:val="24"/>
          <w:lang w:val="en-CA"/>
        </w:rPr>
      </w:pPr>
      <w:hyperlink r:id="rId443"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88779A" w:rsidP="001343BA">
      <w:pPr>
        <w:pStyle w:val="berschrift9"/>
        <w:rPr>
          <w:rFonts w:eastAsia="Times New Roman"/>
          <w:szCs w:val="24"/>
          <w:lang w:val="en-CA"/>
        </w:rPr>
      </w:pPr>
      <w:hyperlink r:id="rId444"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t>PPS cleanups (5)</w:t>
      </w:r>
    </w:p>
    <w:p w14:paraId="5369365B" w14:textId="77777777" w:rsidR="001343BA" w:rsidRPr="00FB3B57" w:rsidRDefault="0088779A"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88779A"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88779A"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88779A" w:rsidP="001343BA">
      <w:pPr>
        <w:pStyle w:val="berschrift9"/>
        <w:rPr>
          <w:rFonts w:eastAsia="Times New Roman"/>
          <w:szCs w:val="24"/>
          <w:lang w:val="en-CA"/>
        </w:rPr>
      </w:pPr>
      <w:hyperlink r:id="rId448"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955"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955"/>
    </w:p>
    <w:p w14:paraId="40C41E84" w14:textId="77777777" w:rsidR="001343BA" w:rsidRPr="00FB3B57" w:rsidRDefault="001343BA" w:rsidP="001343BA">
      <w:pPr>
        <w:pStyle w:val="berschrift4"/>
        <w:numPr>
          <w:ilvl w:val="3"/>
          <w:numId w:val="38"/>
        </w:numPr>
        <w:ind w:left="907" w:hanging="907"/>
        <w:rPr>
          <w:lang w:val="en-CA"/>
        </w:rPr>
      </w:pPr>
      <w:r w:rsidRPr="00FB3B57">
        <w:rPr>
          <w:lang w:val="en-CA"/>
        </w:rPr>
        <w:t>APS cleanups (6)</w:t>
      </w:r>
    </w:p>
    <w:p w14:paraId="3ED38A44" w14:textId="77777777" w:rsidR="001343BA" w:rsidRPr="00FB3B57" w:rsidRDefault="0088779A"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88779A"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88779A" w:rsidP="001343BA">
      <w:pPr>
        <w:pStyle w:val="berschrift9"/>
        <w:rPr>
          <w:rFonts w:eastAsia="Times New Roman"/>
          <w:bCs/>
          <w:szCs w:val="24"/>
          <w:lang w:val="en-CA"/>
        </w:rPr>
      </w:pPr>
      <w:hyperlink r:id="rId451"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88779A" w:rsidP="001343BA">
      <w:pPr>
        <w:pStyle w:val="berschrift9"/>
        <w:rPr>
          <w:rFonts w:eastAsia="Times New Roman"/>
          <w:bCs/>
          <w:szCs w:val="24"/>
          <w:lang w:val="en-CA"/>
        </w:rPr>
      </w:pPr>
      <w:hyperlink r:id="rId452"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moveFromRangeStart w:id="956" w:author="Gary Sullivan" w:date="2020-04-20T06:12:00Z" w:name="move38255559"/>
    <w:p w14:paraId="5A33126B" w14:textId="0B4E84F1" w:rsidR="001343BA" w:rsidRPr="00FB3B57" w:rsidDel="005417C1" w:rsidRDefault="002C416B" w:rsidP="001343BA">
      <w:pPr>
        <w:pStyle w:val="berschrift9"/>
        <w:rPr>
          <w:moveFrom w:id="957" w:author="Gary Sullivan" w:date="2020-04-20T06:12:00Z"/>
          <w:rFonts w:eastAsia="Times New Roman"/>
          <w:szCs w:val="24"/>
          <w:lang w:val="en-CA"/>
        </w:rPr>
      </w:pPr>
      <w:moveFrom w:id="958" w:author="Gary Sullivan" w:date="2020-04-20T06:12:00Z">
        <w:r w:rsidDel="005417C1">
          <w:fldChar w:fldCharType="begin"/>
        </w:r>
        <w:r w:rsidDel="005417C1">
          <w:instrText xml:space="preserve"> HYPERLINK "http://phenix.int-evry.fr/jvet/doc_end_user/current_document.php?id=9917" </w:instrText>
        </w:r>
        <w:r w:rsidDel="005417C1">
          <w:fldChar w:fldCharType="separate"/>
        </w:r>
        <w:r w:rsidR="001343BA" w:rsidRPr="00FB3B57" w:rsidDel="005417C1">
          <w:rPr>
            <w:rStyle w:val="Hyperlink"/>
            <w:rFonts w:eastAsia="Times New Roman"/>
            <w:szCs w:val="24"/>
            <w:lang w:val="en-CA"/>
          </w:rPr>
          <w:t>JVET-R027</w:t>
        </w:r>
        <w:r w:rsidDel="005417C1">
          <w:rPr>
            <w:rStyle w:val="Hyperlink"/>
            <w:b w:val="0"/>
            <w:rPrChange w:id="959" w:author="Gary Sullivan" w:date="2020-04-20T22:38:00Z">
              <w:rPr>
                <w:rStyle w:val="Hyperlink"/>
                <w:lang w:val="en-CA"/>
              </w:rPr>
            </w:rPrChange>
          </w:rPr>
          <w:fldChar w:fldCharType="end"/>
        </w:r>
        <w:r w:rsidR="001343BA" w:rsidRPr="00FB3B57" w:rsidDel="005417C1">
          <w:rPr>
            <w:rFonts w:eastAsia="Times New Roman"/>
            <w:color w:val="0000FF"/>
            <w:szCs w:val="24"/>
            <w:u w:val="single"/>
            <w:lang w:val="en-CA"/>
          </w:rPr>
          <w:t>3</w:t>
        </w:r>
        <w:r w:rsidR="001343BA" w:rsidRPr="00FB3B57" w:rsidDel="005417C1">
          <w:rPr>
            <w:rFonts w:eastAsia="Times New Roman"/>
            <w:szCs w:val="24"/>
            <w:lang w:val="en-CA"/>
          </w:rPr>
          <w:t xml:space="preserve"> AHG9: APS signalled in picture header [V. Seregin, M. Coban, Y. He, M. Karczewicz (Qualcomm)]</w:t>
        </w:r>
      </w:moveFrom>
    </w:p>
    <w:p w14:paraId="7456867C" w14:textId="5E4EC7CC" w:rsidR="001343BA" w:rsidRPr="00FB3B57" w:rsidDel="005417C1" w:rsidRDefault="001343BA" w:rsidP="001343BA">
      <w:pPr>
        <w:tabs>
          <w:tab w:val="left" w:pos="1058"/>
        </w:tabs>
        <w:rPr>
          <w:moveFrom w:id="960" w:author="Gary Sullivan" w:date="2020-04-20T06:12:00Z"/>
        </w:rPr>
      </w:pPr>
    </w:p>
    <w:moveFromRangeEnd w:id="956"/>
    <w:p w14:paraId="3672274D" w14:textId="77777777" w:rsidR="001343BA" w:rsidRPr="00FB3B57" w:rsidRDefault="002C416B" w:rsidP="001343BA">
      <w:pPr>
        <w:pStyle w:val="berschrift9"/>
        <w:rPr>
          <w:rFonts w:eastAsia="Times New Roman"/>
          <w:szCs w:val="24"/>
          <w:lang w:val="en-CA"/>
        </w:rPr>
      </w:pPr>
      <w:r>
        <w:fldChar w:fldCharType="begin"/>
      </w:r>
      <w:r>
        <w:instrText xml:space="preserve"> HYPERLINK "http://phenix.int-evry.fr/jvet/doc_end_user/current_document.php?id=9776" </w:instrText>
      </w:r>
      <w:r>
        <w:fldChar w:fldCharType="separate"/>
      </w:r>
      <w:r w:rsidR="001343BA" w:rsidRPr="00FB3B57">
        <w:rPr>
          <w:rStyle w:val="Hyperlink"/>
          <w:rFonts w:eastAsia="Times New Roman"/>
          <w:szCs w:val="24"/>
          <w:lang w:val="en-CA"/>
        </w:rPr>
        <w:t>JVET-R0132</w:t>
      </w:r>
      <w:r>
        <w:rPr>
          <w:rStyle w:val="Hyperlink"/>
          <w:rFonts w:eastAsia="Times New Roman"/>
          <w:szCs w:val="24"/>
          <w:lang w:val="en-CA"/>
        </w:rPr>
        <w:fldChar w:fldCharType="end"/>
      </w:r>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3CBE9478" w:rsidR="001343BA" w:rsidRPr="00FB3B57" w:rsidRDefault="001343BA" w:rsidP="001343BA">
      <w:pPr>
        <w:pStyle w:val="berschrift3"/>
        <w:numPr>
          <w:ilvl w:val="2"/>
          <w:numId w:val="38"/>
        </w:numPr>
        <w:ind w:left="737" w:hanging="737"/>
      </w:pPr>
      <w:bookmarkStart w:id="961" w:name="_Hlk29438264"/>
      <w:bookmarkStart w:id="962" w:name="_Ref29261196"/>
      <w:r w:rsidRPr="00FB3B57">
        <w:t>Syntax for one slice per picture (14)</w:t>
      </w:r>
      <w:r w:rsidR="008336C8">
        <w:t xml:space="preserve"> – 1</w:t>
      </w:r>
      <w:r w:rsidR="008336C8" w:rsidRPr="00052B63">
        <w:rPr>
          <w:vertAlign w:val="superscript"/>
        </w:rPr>
        <w:t>st</w:t>
      </w:r>
      <w:r w:rsidR="008336C8">
        <w:t xml:space="preserve"> pass completed</w:t>
      </w:r>
    </w:p>
    <w:p w14:paraId="270E8400" w14:textId="09C1C335" w:rsidR="001343BA" w:rsidRPr="00FB3B57" w:rsidRDefault="0088779A"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lastRenderedPageBreak/>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lastRenderedPageBreak/>
        <w:t>AHG recommendation (cleanup)</w:t>
      </w:r>
      <w:r w:rsidRPr="00FB3B57">
        <w:rPr>
          <w:bCs/>
        </w:rPr>
        <w:t>: When (pps</w:t>
      </w:r>
      <w:proofErr w:type="gramStart"/>
      <w:r w:rsidRPr="00FB3B57">
        <w:rPr>
          <w:bCs/>
        </w:rPr>
        <w:t>_)no</w:t>
      </w:r>
      <w:proofErr w:type="gramEnd"/>
      <w:r w:rsidRPr="00FB3B57">
        <w:rPr>
          <w:bCs/>
        </w:rPr>
        <w:t>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w:t>
      </w:r>
      <w:proofErr w:type="gramStart"/>
      <w:r w:rsidRPr="00FB3B57">
        <w:t>_)picture</w:t>
      </w:r>
      <w:proofErr w:type="gramEnd"/>
      <w:r w:rsidRPr="00FB3B57">
        <w:t>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963" w:name="_Ref37825929"/>
      <w:r w:rsidRPr="00FB3B57">
        <w:t>When slice headers referring to the PPS have (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1</w:t>
      </w:r>
      <w:r w:rsidRPr="00FB3B57">
        <w:rPr>
          <w:bCs/>
        </w:rPr>
        <w:t>. (R0202)</w:t>
      </w:r>
      <w:bookmarkEnd w:id="963"/>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w:t>
      </w:r>
      <w:proofErr w:type="gramStart"/>
      <w:r w:rsidRPr="00FB3B57">
        <w:t>_)picture</w:t>
      </w:r>
      <w:proofErr w:type="gramEnd"/>
      <w:r w:rsidRPr="00FB3B57">
        <w:t>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w:t>
      </w:r>
      <w:proofErr w:type="gramStart"/>
      <w:r w:rsidRPr="00FB3B57">
        <w:t>_)picture</w:t>
      </w:r>
      <w:proofErr w:type="gramEnd"/>
      <w:r w:rsidRPr="00FB3B57">
        <w:t>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lastRenderedPageBreak/>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lastRenderedPageBreak/>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 xml:space="preserve">Other than the proponent, it was considered acceptable for the detection of the new CLVS in this circumstance to involve checking the PH presence bit in the SH, so no action was </w:t>
      </w:r>
      <w:proofErr w:type="gramStart"/>
      <w:r>
        <w:rPr>
          <w:bCs/>
        </w:rPr>
        <w:t>take</w:t>
      </w:r>
      <w:proofErr w:type="gramEnd"/>
      <w:r>
        <w:rPr>
          <w:bCs/>
        </w:rPr>
        <w:t xml:space="preserve"> on this.</w:t>
      </w:r>
    </w:p>
    <w:p w14:paraId="37E66C11" w14:textId="63AA168F" w:rsidR="001343BA" w:rsidRPr="00FB3B57" w:rsidRDefault="001343BA" w:rsidP="00052B63">
      <w:pPr>
        <w:pStyle w:val="Textkrper"/>
        <w:keepNext/>
        <w:keepLines/>
        <w:numPr>
          <w:ilvl w:val="0"/>
          <w:numId w:val="60"/>
        </w:numPr>
      </w:pPr>
      <w:bookmarkStart w:id="964" w:name="_Ref37825971"/>
      <w:r w:rsidRPr="00FB3B57">
        <w:lastRenderedPageBreak/>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964"/>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88779A"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88779A"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88779A" w:rsidP="001343BA">
      <w:pPr>
        <w:pStyle w:val="berschrift9"/>
        <w:rPr>
          <w:rFonts w:eastAsia="Times New Roman"/>
          <w:szCs w:val="24"/>
          <w:lang w:val="en-CA"/>
        </w:rPr>
      </w:pPr>
      <w:hyperlink r:id="rId45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88779A"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88779A"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88779A"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88779A"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88779A"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88779A"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88779A"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88779A"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965"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965"/>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88779A"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r w:rsidRPr="00FB3B57">
        <w:lastRenderedPageBreak/>
        <w:t xml:space="preserve">Picture header and slice header </w:t>
      </w:r>
      <w:bookmarkEnd w:id="961"/>
      <w:r w:rsidRPr="00FB3B57">
        <w:t>(1</w:t>
      </w:r>
      <w:r w:rsidR="00FD59A0">
        <w:t>3</w:t>
      </w:r>
      <w:r w:rsidRPr="00FB3B57">
        <w:t>)</w:t>
      </w:r>
      <w:bookmarkEnd w:id="962"/>
    </w:p>
    <w:p w14:paraId="295819BA" w14:textId="089151AF" w:rsidR="001343BA" w:rsidRPr="00FB3B57" w:rsidRDefault="0088779A"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966" w:name="_Hlk37411076"/>
      <w:r w:rsidRPr="008336C8">
        <w:rPr>
          <w:bCs/>
          <w:lang w:val="en-US"/>
        </w:rPr>
        <w:t>when the PPS indicates that there is only one slice</w:t>
      </w:r>
      <w:bookmarkEnd w:id="966"/>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lastRenderedPageBreak/>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lastRenderedPageBreak/>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lastRenderedPageBreak/>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w:t>
      </w:r>
      <w:proofErr w:type="gramStart"/>
      <w:r>
        <w:rPr>
          <w:lang w:val="en-US"/>
        </w:rPr>
        <w:t>_)</w:t>
      </w:r>
      <w:r w:rsidRPr="008336C8">
        <w:rPr>
          <w:lang w:val="en-US"/>
        </w:rPr>
        <w:t>recovery</w:t>
      </w:r>
      <w:proofErr w:type="gramEnd"/>
      <w:r w:rsidRPr="008336C8">
        <w:rPr>
          <w:lang w:val="en-US"/>
        </w:rPr>
        <w:t>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lastRenderedPageBreak/>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lastRenderedPageBreak/>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88779A"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88779A"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88779A"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88779A"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88779A"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967"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967"/>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88779A" w:rsidP="004C3DB5">
      <w:pPr>
        <w:pStyle w:val="berschrift9"/>
        <w:rPr>
          <w:rFonts w:eastAsia="Times New Roman"/>
          <w:szCs w:val="24"/>
          <w:lang w:val="en-CA"/>
        </w:rPr>
      </w:pPr>
      <w:hyperlink r:id="rId472"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88779A" w:rsidP="001343BA">
      <w:pPr>
        <w:pStyle w:val="berschrift9"/>
        <w:rPr>
          <w:rFonts w:eastAsia="Times New Roman"/>
          <w:bCs/>
          <w:szCs w:val="24"/>
          <w:lang w:val="en-CA"/>
        </w:rPr>
      </w:pPr>
      <w:hyperlink r:id="rId473"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88779A"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88779A" w:rsidP="001343BA">
      <w:pPr>
        <w:pStyle w:val="berschrift9"/>
        <w:rPr>
          <w:rFonts w:eastAsia="Times New Roman"/>
          <w:bCs/>
          <w:szCs w:val="24"/>
          <w:lang w:val="en-CA"/>
        </w:rPr>
      </w:pPr>
      <w:hyperlink r:id="rId475"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88779A"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968" w:name="_Ref29523213"/>
      <w:r w:rsidRPr="00FB3B57">
        <w:t>Mixed NAL unit types within a coded picture (11)</w:t>
      </w:r>
      <w:bookmarkEnd w:id="968"/>
    </w:p>
    <w:p w14:paraId="6D30994B" w14:textId="34597A76" w:rsidR="00DC6C31" w:rsidRPr="004E7520" w:rsidDel="007E7A41" w:rsidRDefault="00DC6C31" w:rsidP="00DC6C31">
      <w:pPr>
        <w:pStyle w:val="Textkrper"/>
        <w:rPr>
          <w:del w:id="969" w:author="Gary Sullivan" w:date="2020-04-20T06:29:00Z"/>
        </w:rPr>
      </w:pPr>
      <w:r w:rsidRPr="00F83950">
        <w:rPr>
          <w:highlight w:val="yellow"/>
        </w:rPr>
        <w:t xml:space="preserve">Discussion began here for </w:t>
      </w:r>
      <w:ins w:id="970" w:author="Gary Sullivan" w:date="2020-04-20T06:29:00Z">
        <w:r w:rsidR="007E7A41">
          <w:rPr>
            <w:highlight w:val="yellow"/>
          </w:rPr>
          <w:t xml:space="preserve">JVET </w:t>
        </w:r>
      </w:ins>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0715 </w:t>
      </w:r>
      <w:del w:id="971" w:author="Gary Sullivan" w:date="2020-04-20T06:30:00Z">
        <w:r w:rsidDel="007E7A41">
          <w:rPr>
            <w:highlight w:val="yellow"/>
          </w:rPr>
          <w:delText>(</w:delText>
        </w:r>
      </w:del>
      <w:r>
        <w:rPr>
          <w:highlight w:val="yellow"/>
        </w:rPr>
        <w:t>UTC</w:t>
      </w:r>
      <w:del w:id="972" w:author="Gary Sullivan" w:date="2020-04-20T06:30:00Z">
        <w:r w:rsidDel="007E7A41">
          <w:rPr>
            <w:highlight w:val="yellow"/>
          </w:rPr>
          <w:delText>)</w:delText>
        </w:r>
      </w:del>
      <w:r w:rsidRPr="00F83950">
        <w:rPr>
          <w:highlight w:val="yellow"/>
        </w:rPr>
        <w:t xml:space="preserve"> (GJS, YKW).</w:t>
      </w:r>
    </w:p>
    <w:p w14:paraId="69FB6A79" w14:textId="77777777" w:rsidR="00DC6C31" w:rsidRPr="000C20ED" w:rsidRDefault="00DC6C31">
      <w:pPr>
        <w:pStyle w:val="Textkrper"/>
        <w:pPrChange w:id="973" w:author="Gary Sullivan" w:date="2020-04-20T22:38:00Z">
          <w:pPr/>
        </w:pPrChange>
      </w:pPr>
    </w:p>
    <w:p w14:paraId="7DF0FE6D" w14:textId="49F766A3" w:rsidR="001343BA" w:rsidRPr="00FB3B57" w:rsidRDefault="0088779A"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rsidP="00805739">
      <w:pPr>
        <w:pStyle w:val="Textkrper"/>
        <w:keepNext/>
        <w:numPr>
          <w:ilvl w:val="0"/>
          <w:numId w:val="141"/>
        </w:numPr>
        <w:rPr>
          <w:bCs/>
          <w:lang w:val="en-US"/>
        </w:rPr>
      </w:pPr>
      <w:r w:rsidRPr="00DC6C31">
        <w:rPr>
          <w:bCs/>
          <w:lang w:val="en-US"/>
        </w:rPr>
        <w:t>On the types of pictures with mixed NUTs and naming of NUTs:</w:t>
      </w:r>
    </w:p>
    <w:p w14:paraId="1DB607FA" w14:textId="77777777" w:rsidR="00DC6C31" w:rsidRPr="00DC6C31" w:rsidRDefault="00DC6C31" w:rsidP="00805739">
      <w:pPr>
        <w:pStyle w:val="Textkrper"/>
        <w:keepNext/>
        <w:numPr>
          <w:ilvl w:val="1"/>
          <w:numId w:val="141"/>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rsidP="00805739">
      <w:pPr>
        <w:pStyle w:val="Textkrper"/>
        <w:keepNext/>
        <w:numPr>
          <w:ilvl w:val="2"/>
          <w:numId w:val="141"/>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lastRenderedPageBreak/>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rsidP="00805739">
      <w:pPr>
        <w:pStyle w:val="Textkrper"/>
        <w:keepNext/>
        <w:numPr>
          <w:ilvl w:val="1"/>
          <w:numId w:val="141"/>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lastRenderedPageBreak/>
        <w:t>Decision (expression of existing intent)</w:t>
      </w:r>
      <w:r>
        <w:rPr>
          <w:bCs/>
          <w:lang w:val="en-US"/>
        </w:rPr>
        <w:t>: Adopt approach “a”, as amended.</w:t>
      </w:r>
    </w:p>
    <w:p w14:paraId="5D66E9E9" w14:textId="689254F3" w:rsidR="00DC6C31" w:rsidRPr="00963273" w:rsidRDefault="00DC6C31" w:rsidP="00805739">
      <w:pPr>
        <w:pStyle w:val="Textkrper"/>
        <w:numPr>
          <w:ilvl w:val="0"/>
          <w:numId w:val="141"/>
        </w:numPr>
        <w:rPr>
          <w:bCs/>
          <w:lang w:val="en-US"/>
        </w:rPr>
      </w:pPr>
      <w:r w:rsidRPr="00481772">
        <w:rPr>
          <w:bCs/>
          <w:lang w:val="en-US"/>
        </w:rPr>
        <w:t xml:space="preserve">On requiring </w:t>
      </w:r>
      <w:r w:rsidRPr="00481772">
        <w:rPr>
          <w:lang w:val="en-US"/>
        </w:rPr>
        <w:t>subpic_treated_as_pic_</w:t>
      </w:r>
      <w:proofErr w:type="gramStart"/>
      <w:r w:rsidRPr="00481772">
        <w:rPr>
          <w:lang w:val="en-US"/>
        </w:rPr>
        <w:t>flag[</w:t>
      </w:r>
      <w:proofErr w:type="gramEnd"/>
      <w:r w:rsidRPr="00481772">
        <w:rPr>
          <w:lang w:val="en-US"/>
        </w:rPr>
        <w:t>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w:t>
      </w:r>
      <w:proofErr w:type="gramStart"/>
      <w:r w:rsidRPr="00DC6C31">
        <w:rPr>
          <w:lang w:val="en-US"/>
        </w:rPr>
        <w:t>flag[</w:t>
      </w:r>
      <w:proofErr w:type="gramEnd"/>
      <w:r w:rsidRPr="00DC6C31">
        <w:rPr>
          <w:lang w:val="en-US"/>
        </w:rPr>
        <w:t>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rsidP="00805739">
      <w:pPr>
        <w:pStyle w:val="Textkrper"/>
        <w:numPr>
          <w:ilvl w:val="1"/>
          <w:numId w:val="141"/>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rsidP="00805739">
      <w:pPr>
        <w:pStyle w:val="Textkrper"/>
        <w:numPr>
          <w:ilvl w:val="2"/>
          <w:numId w:val="140"/>
        </w:numPr>
        <w:ind w:left="1440" w:hanging="360"/>
        <w:rPr>
          <w:lang w:val="en-US"/>
        </w:rPr>
      </w:pPr>
      <w:r w:rsidRPr="00DC6C31">
        <w:rPr>
          <w:lang w:val="en-US"/>
        </w:rPr>
        <w:t>The current subpicture (i.e., the subpicture that contains the slice) and the referenced subpicture of the RASL picture shall have subpic_treated_as_pic_</w:t>
      </w:r>
      <w:proofErr w:type="gramStart"/>
      <w:r w:rsidRPr="00DC6C31">
        <w:rPr>
          <w:lang w:val="en-US"/>
        </w:rPr>
        <w:t>flag[</w:t>
      </w:r>
      <w:proofErr w:type="gramEnd"/>
      <w:r w:rsidRPr="00DC6C31">
        <w:rPr>
          <w:lang w:val="en-US"/>
        </w:rPr>
        <w:t>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subpic_treated_as_pic_</w:t>
      </w:r>
      <w:proofErr w:type="gramStart"/>
      <w:r w:rsidRPr="00DC6C31">
        <w:rPr>
          <w:lang w:val="en-US"/>
        </w:rPr>
        <w:t>flag[</w:t>
      </w:r>
      <w:proofErr w:type="gram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rsidP="00805739">
      <w:pPr>
        <w:pStyle w:val="Textkrper"/>
        <w:numPr>
          <w:ilvl w:val="0"/>
          <w:numId w:val="141"/>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rsidP="00805739">
      <w:pPr>
        <w:pStyle w:val="Textkrper"/>
        <w:numPr>
          <w:ilvl w:val="1"/>
          <w:numId w:val="141"/>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rsidP="00805739">
      <w:pPr>
        <w:pStyle w:val="Textkrper"/>
        <w:numPr>
          <w:ilvl w:val="2"/>
          <w:numId w:val="140"/>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rsidP="00805739">
      <w:pPr>
        <w:pStyle w:val="Textkrper"/>
        <w:numPr>
          <w:ilvl w:val="0"/>
          <w:numId w:val="141"/>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rsidP="00805739">
      <w:pPr>
        <w:pStyle w:val="Textkrper"/>
        <w:numPr>
          <w:ilvl w:val="1"/>
          <w:numId w:val="141"/>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rsidP="00805739">
      <w:pPr>
        <w:pStyle w:val="Textkrper"/>
        <w:numPr>
          <w:ilvl w:val="1"/>
          <w:numId w:val="141"/>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rsidP="00805739">
      <w:pPr>
        <w:pStyle w:val="Textkrper"/>
        <w:numPr>
          <w:ilvl w:val="2"/>
          <w:numId w:val="140"/>
        </w:numPr>
        <w:ind w:left="1440" w:hanging="360"/>
        <w:rPr>
          <w:lang w:val="en-US"/>
        </w:rPr>
      </w:pPr>
      <w:r w:rsidRPr="00DC6C31">
        <w:rPr>
          <w:lang w:val="en-US"/>
        </w:rPr>
        <w:lastRenderedPageBreak/>
        <w:t>Each picture, other than the first picture in the bitstream in decoding order, is considered to be associated with the previous IRAP picture in decoding order.</w:t>
      </w:r>
    </w:p>
    <w:p w14:paraId="404A6347" w14:textId="77777777" w:rsidR="00DC6C31" w:rsidRPr="00DC6C31" w:rsidRDefault="00DC6C31" w:rsidP="00805739">
      <w:pPr>
        <w:pStyle w:val="Textkrper"/>
        <w:numPr>
          <w:ilvl w:val="2"/>
          <w:numId w:val="140"/>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rsidP="00805739">
      <w:pPr>
        <w:pStyle w:val="Textkrper"/>
        <w:numPr>
          <w:ilvl w:val="2"/>
          <w:numId w:val="140"/>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rsidP="00805739">
      <w:pPr>
        <w:pStyle w:val="Textkrper"/>
        <w:numPr>
          <w:ilvl w:val="0"/>
          <w:numId w:val="141"/>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 xml:space="preserve">For each value of i in the range of 0 to sps_num_subpics_minus1, inclusive, if the value of </w:t>
      </w:r>
      <w:proofErr w:type="gramStart"/>
      <w:r w:rsidRPr="00DC6C31">
        <w:rPr>
          <w:lang w:val="en-US"/>
        </w:rPr>
        <w:t>SubpicIdVal[</w:t>
      </w:r>
      <w:proofErr w:type="gramEnd"/>
      <w:r w:rsidRPr="00DC6C31">
        <w:rPr>
          <w:lang w:val="en-US"/>
        </w:rPr>
        <w:t>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2EB0B63C" w:rsidR="004C1C81" w:rsidRDefault="00AA3050" w:rsidP="00805739">
      <w:pPr>
        <w:pStyle w:val="Textkrper"/>
        <w:ind w:left="360"/>
        <w:rPr>
          <w:bCs/>
          <w:lang w:val="en-US"/>
        </w:rPr>
      </w:pPr>
      <w:r w:rsidRPr="00805739">
        <w:rPr>
          <w:bCs/>
          <w:highlight w:val="yellow"/>
          <w:lang w:val="en-US"/>
        </w:rPr>
        <w:t>Revisit</w:t>
      </w:r>
      <w:r>
        <w:rPr>
          <w:bCs/>
          <w:lang w:val="en-US"/>
        </w:rPr>
        <w:t xml:space="preserve"> after offline study.</w:t>
      </w:r>
    </w:p>
    <w:p w14:paraId="30843447" w14:textId="0FF3C32C" w:rsidR="00DC6C31" w:rsidRPr="00DC6C31" w:rsidRDefault="00DC6C31" w:rsidP="00805739">
      <w:pPr>
        <w:pStyle w:val="Textkrper"/>
        <w:numPr>
          <w:ilvl w:val="0"/>
          <w:numId w:val="141"/>
        </w:numPr>
        <w:rPr>
          <w:bCs/>
          <w:lang w:val="en-US"/>
        </w:rPr>
      </w:pPr>
      <w:r w:rsidRPr="00DC6C31">
        <w:rPr>
          <w:bCs/>
          <w:lang w:val="en-US"/>
        </w:rPr>
        <w:t>On signalling and semantics of the mixed NUT flag:</w:t>
      </w:r>
    </w:p>
    <w:p w14:paraId="5AD6520C" w14:textId="77777777" w:rsidR="00DC6C31" w:rsidRPr="00DC6C31" w:rsidRDefault="00DC6C31" w:rsidP="00805739">
      <w:pPr>
        <w:pStyle w:val="Textkrper"/>
        <w:numPr>
          <w:ilvl w:val="1"/>
          <w:numId w:val="141"/>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rsidP="00805739">
      <w:pPr>
        <w:pStyle w:val="Textkrper"/>
        <w:numPr>
          <w:ilvl w:val="2"/>
          <w:numId w:val="141"/>
        </w:numPr>
        <w:rPr>
          <w:bCs/>
          <w:lang w:val="en-US"/>
        </w:rPr>
      </w:pPr>
      <w:r w:rsidRPr="00DC6C31">
        <w:rPr>
          <w:bCs/>
          <w:lang w:val="en-US"/>
        </w:rPr>
        <w:t>Condition it under "</w:t>
      </w:r>
      <w:proofErr w:type="gramStart"/>
      <w:r w:rsidRPr="00DC6C31">
        <w:rPr>
          <w:bCs/>
          <w:lang w:val="en-US"/>
        </w:rPr>
        <w:t>if( !</w:t>
      </w:r>
      <w:proofErr w:type="gramEnd"/>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rsidP="00805739">
      <w:pPr>
        <w:pStyle w:val="Textkrper"/>
        <w:numPr>
          <w:ilvl w:val="2"/>
          <w:numId w:val="141"/>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rsidP="00805739">
      <w:pPr>
        <w:pStyle w:val="Textkrper"/>
        <w:numPr>
          <w:ilvl w:val="1"/>
          <w:numId w:val="141"/>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rsidP="00805739">
      <w:pPr>
        <w:pStyle w:val="Textkrper"/>
        <w:numPr>
          <w:ilvl w:val="2"/>
          <w:numId w:val="141"/>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rsidP="00805739">
      <w:pPr>
        <w:pStyle w:val="Textkrper"/>
        <w:numPr>
          <w:ilvl w:val="1"/>
          <w:numId w:val="141"/>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w:t>
      </w:r>
      <w:r w:rsidRPr="00DC6C31">
        <w:lastRenderedPageBreak/>
        <w:t>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rsidP="00DC6C31">
      <w:pPr>
        <w:pStyle w:val="Textkrper"/>
        <w:numPr>
          <w:ilvl w:val="0"/>
          <w:numId w:val="141"/>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ins w:id="974" w:author="Gary Sullivan" w:date="2020-04-20T06:29:00Z">
        <w:r w:rsidR="007E7A41">
          <w:rPr>
            <w:highlight w:val="yellow"/>
          </w:rPr>
          <w:t xml:space="preserve">JVET </w:t>
        </w:r>
      </w:ins>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Textkrper"/>
        <w:rPr>
          <w:bCs/>
          <w:lang w:val="en-US"/>
        </w:rPr>
      </w:pPr>
      <w:ins w:id="975" w:author="Gary Sullivan" w:date="2020-04-20T06:29:00Z">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ins>
    </w:p>
    <w:p w14:paraId="7D822801" w14:textId="39E40FA6" w:rsidR="00DC6C31" w:rsidRPr="00DC6C31" w:rsidRDefault="00DC6C31" w:rsidP="00805739">
      <w:pPr>
        <w:pStyle w:val="Textkrper"/>
        <w:numPr>
          <w:ilvl w:val="0"/>
          <w:numId w:val="141"/>
        </w:numPr>
        <w:rPr>
          <w:bCs/>
          <w:lang w:val="en-US"/>
        </w:rPr>
      </w:pPr>
      <w:r w:rsidRPr="00DC6C31">
        <w:rPr>
          <w:bCs/>
          <w:lang w:val="en-US"/>
        </w:rPr>
        <w:t>Allow mixing of more than two NUTs within a coded picture. (R0203</w:t>
      </w:r>
      <w:del w:id="976" w:author="Gary Sullivan" w:date="2020-04-20T22:38:00Z">
        <w:r w:rsidRPr="00DC6C31">
          <w:rPr>
            <w:bCs/>
            <w:lang w:val="en-US"/>
          </w:rPr>
          <w:delText>)</w:delText>
        </w:r>
      </w:del>
      <w:ins w:id="977" w:author="Gary Sullivan" w:date="2020-04-20T22:38:00Z">
        <w:r w:rsidRPr="00DC6C31">
          <w:rPr>
            <w:bCs/>
            <w:lang w:val="en-US"/>
          </w:rPr>
          <w:t>)</w:t>
        </w:r>
      </w:ins>
      <w:ins w:id="978" w:author="Gary Sullivan" w:date="2020-04-20T06:31:00Z">
        <w:r w:rsidR="007E7A41">
          <w:rPr>
            <w:bCs/>
            <w:lang w:val="en-US"/>
          </w:rPr>
          <w:t xml:space="preserve">. </w:t>
        </w:r>
      </w:ins>
      <w:ins w:id="979" w:author="Gary Sullivan" w:date="2020-04-20T06:32:00Z">
        <w:r w:rsidR="007E7A41">
          <w:rPr>
            <w:bCs/>
            <w:lang w:val="en-US"/>
          </w:rPr>
          <w:t>The constraint of only two had been imposed out of conservatism, and after further study, appeared not to be necessary.</w:t>
        </w:r>
      </w:ins>
      <w:ins w:id="980" w:author="Gary Sullivan" w:date="2020-04-20T06:34:00Z">
        <w:r w:rsidR="007E7A41">
          <w:rPr>
            <w:bCs/>
            <w:lang w:val="en-US"/>
          </w:rPr>
          <w:t xml:space="preserve"> Multisource bitstream merging was discussed.</w:t>
        </w:r>
      </w:ins>
      <w:ins w:id="981" w:author="Gary Sullivan" w:date="2020-04-20T06:36:00Z">
        <w:r w:rsidR="007E7A41">
          <w:rPr>
            <w:bCs/>
            <w:lang w:val="en-US"/>
          </w:rPr>
          <w:t xml:space="preserve"> There was no reason identified to have this constraint.</w:t>
        </w:r>
      </w:ins>
      <w:ins w:id="982" w:author="Gary Sullivan" w:date="2020-04-20T06:37:00Z">
        <w:r w:rsidR="007E7A41">
          <w:rPr>
            <w:bCs/>
            <w:lang w:val="en-US"/>
          </w:rPr>
          <w:t xml:space="preserve"> </w:t>
        </w:r>
        <w:r w:rsidR="007E7A41" w:rsidRPr="007E7A41">
          <w:rPr>
            <w:bCs/>
            <w:highlight w:val="yellow"/>
            <w:lang w:val="en-US"/>
            <w:rPrChange w:id="983" w:author="Gary Sullivan" w:date="2020-04-20T06:38:00Z">
              <w:rPr>
                <w:bCs/>
                <w:lang w:val="en-US"/>
              </w:rPr>
            </w:rPrChange>
          </w:rPr>
          <w:t>Decision</w:t>
        </w:r>
      </w:ins>
      <w:ins w:id="984" w:author="Gary Sullivan" w:date="2020-04-20T06:38:00Z">
        <w:r w:rsidR="007E7A41">
          <w:rPr>
            <w:bCs/>
            <w:highlight w:val="yellow"/>
            <w:lang w:val="en-US"/>
          </w:rPr>
          <w:t> </w:t>
        </w:r>
      </w:ins>
      <w:ins w:id="985" w:author="Gary Sullivan" w:date="2020-04-20T06:37:00Z">
        <w:r w:rsidR="007E7A41" w:rsidRPr="007E7A41">
          <w:rPr>
            <w:bCs/>
            <w:highlight w:val="yellow"/>
            <w:lang w:val="en-US"/>
            <w:rPrChange w:id="986" w:author="Gary Sullivan" w:date="2020-04-20T06:38:00Z">
              <w:rPr>
                <w:bCs/>
                <w:lang w:val="en-US"/>
              </w:rPr>
            </w:rPrChange>
          </w:rPr>
          <w:t>(cleanup)</w:t>
        </w:r>
        <w:r w:rsidR="007E7A41">
          <w:rPr>
            <w:bCs/>
            <w:lang w:val="en-US"/>
          </w:rPr>
          <w:t>: Adopt.</w:t>
        </w:r>
      </w:ins>
    </w:p>
    <w:p w14:paraId="0545A1D5" w14:textId="77777777" w:rsidR="00DC6C31" w:rsidRPr="00DC6C31" w:rsidRDefault="00DC6C31" w:rsidP="00805739">
      <w:pPr>
        <w:pStyle w:val="Textkrper"/>
        <w:numPr>
          <w:ilvl w:val="0"/>
          <w:numId w:val="141"/>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rsidP="00805739">
      <w:pPr>
        <w:pStyle w:val="Textkrper"/>
        <w:numPr>
          <w:ilvl w:val="1"/>
          <w:numId w:val="141"/>
        </w:numPr>
        <w:rPr>
          <w:bCs/>
          <w:lang w:val="en-US"/>
        </w:rPr>
      </w:pPr>
      <w:r w:rsidRPr="00DC6C31">
        <w:rPr>
          <w:lang w:val="en-US"/>
        </w:rPr>
        <w:t>Prohibit mixing of RASL_NUT with another NUT.</w:t>
      </w:r>
    </w:p>
    <w:p w14:paraId="43DB382E" w14:textId="1EA6AA0D" w:rsidR="00DC6C31" w:rsidRPr="001C7D4F" w:rsidRDefault="00DC6C31" w:rsidP="00805739">
      <w:pPr>
        <w:pStyle w:val="Textkrper"/>
        <w:numPr>
          <w:ilvl w:val="1"/>
          <w:numId w:val="141"/>
        </w:numPr>
        <w:rPr>
          <w:ins w:id="987" w:author="Gary Sullivan" w:date="2020-04-20T06:41:00Z"/>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Textkrper"/>
        <w:ind w:left="360"/>
        <w:rPr>
          <w:ins w:id="988" w:author="Gary Sullivan" w:date="2020-04-20T06:52:00Z"/>
          <w:bCs/>
          <w:lang w:val="en-US"/>
        </w:rPr>
      </w:pPr>
      <w:ins w:id="989" w:author="Gary Sullivan" w:date="2020-04-20T06:41:00Z">
        <w:r>
          <w:rPr>
            <w:bCs/>
            <w:lang w:val="en-US"/>
          </w:rPr>
          <w:t xml:space="preserve">The concept is mix bitstreams that have aligned </w:t>
        </w:r>
      </w:ins>
      <w:ins w:id="990" w:author="Gary Sullivan" w:date="2020-04-20T06:42:00Z">
        <w:r>
          <w:rPr>
            <w:bCs/>
            <w:lang w:val="en-US"/>
          </w:rPr>
          <w:t>CRAs for which some bitstream has RADL and another has RASL</w:t>
        </w:r>
      </w:ins>
      <w:ins w:id="991" w:author="Gary Sullivan" w:date="2020-04-20T06:43:00Z">
        <w:r>
          <w:rPr>
            <w:bCs/>
            <w:lang w:val="en-US"/>
          </w:rPr>
          <w:t xml:space="preserve">. </w:t>
        </w:r>
      </w:ins>
      <w:ins w:id="992" w:author="Gary Sullivan" w:date="2020-04-20T06:44:00Z">
        <w:r>
          <w:rPr>
            <w:bCs/>
            <w:lang w:val="en-US"/>
          </w:rPr>
          <w:t>It was originally in</w:t>
        </w:r>
      </w:ins>
      <w:ins w:id="993" w:author="Gary Sullivan" w:date="2020-04-20T06:45:00Z">
        <w:r>
          <w:rPr>
            <w:bCs/>
            <w:lang w:val="en-US"/>
          </w:rPr>
          <w:t>tended for such a mixed picture to be treated as a RASL picture.</w:t>
        </w:r>
      </w:ins>
      <w:ins w:id="994" w:author="Gary Sullivan" w:date="2020-04-20T06:49:00Z">
        <w:r w:rsidR="00A60760">
          <w:rPr>
            <w:bCs/>
            <w:lang w:val="en-US"/>
          </w:rPr>
          <w:t xml:space="preserve"> There is a PPS flag to indicate that the picture is mixed, and the POC indicates that the picture is a le</w:t>
        </w:r>
      </w:ins>
      <w:ins w:id="995" w:author="Gary Sullivan" w:date="2020-04-20T06:50:00Z">
        <w:r w:rsidR="00A60760">
          <w:rPr>
            <w:bCs/>
            <w:lang w:val="en-US"/>
          </w:rPr>
          <w:t>ading picture.</w:t>
        </w:r>
      </w:ins>
    </w:p>
    <w:p w14:paraId="1BAADCA3" w14:textId="6E9720B2" w:rsidR="00A60760" w:rsidRDefault="00A60760" w:rsidP="001C7D4F">
      <w:pPr>
        <w:pStyle w:val="Textkrper"/>
        <w:ind w:left="360"/>
        <w:rPr>
          <w:ins w:id="996" w:author="Gary Sullivan" w:date="2020-04-20T07:01:00Z"/>
          <w:bCs/>
          <w:lang w:val="en-US"/>
        </w:rPr>
      </w:pPr>
      <w:ins w:id="997" w:author="Gary Sullivan" w:date="2020-04-20T06:52:00Z">
        <w:r>
          <w:rPr>
            <w:bCs/>
            <w:lang w:val="en-US"/>
          </w:rPr>
          <w:t xml:space="preserve">There was discussion of a mixing of </w:t>
        </w:r>
      </w:ins>
      <w:ins w:id="998" w:author="Gary Sullivan" w:date="2020-04-20T06:53:00Z">
        <w:r>
          <w:rPr>
            <w:bCs/>
            <w:lang w:val="en-US"/>
          </w:rPr>
          <w:t>RASL and trailing picture (because of differing IRAP periods</w:t>
        </w:r>
      </w:ins>
      <w:ins w:id="999" w:author="Gary Sullivan" w:date="2020-04-20T07:10:00Z">
        <w:r w:rsidR="001931F3">
          <w:rPr>
            <w:bCs/>
            <w:lang w:val="en-US"/>
          </w:rPr>
          <w:t>, esp. mixing open GOP and closed GOP</w:t>
        </w:r>
      </w:ins>
      <w:ins w:id="1000" w:author="Gary Sullivan" w:date="2020-04-20T06:53:00Z">
        <w:r>
          <w:rPr>
            <w:bCs/>
            <w:lang w:val="en-US"/>
          </w:rPr>
          <w:t>)</w:t>
        </w:r>
      </w:ins>
      <w:ins w:id="1001" w:author="Gary Sullivan" w:date="2020-04-20T07:11:00Z">
        <w:r w:rsidR="001931F3">
          <w:rPr>
            <w:bCs/>
            <w:lang w:val="en-US"/>
          </w:rPr>
          <w:t xml:space="preserve"> – see </w:t>
        </w:r>
      </w:ins>
      <w:ins w:id="1002" w:author="Gary Sullivan" w:date="2020-04-20T07:12:00Z">
        <w:r w:rsidR="001931F3">
          <w:rPr>
            <w:bCs/>
            <w:lang w:val="en-US"/>
          </w:rPr>
          <w:t>the prior contribution JVET-Q0396</w:t>
        </w:r>
      </w:ins>
      <w:ins w:id="1003" w:author="Gary Sullivan" w:date="2020-04-20T06:53:00Z">
        <w:r>
          <w:rPr>
            <w:bCs/>
            <w:lang w:val="en-US"/>
          </w:rPr>
          <w:t>. Such a picture is treated as an ordinary t</w:t>
        </w:r>
      </w:ins>
      <w:ins w:id="1004" w:author="Gary Sullivan" w:date="2020-04-20T06:54:00Z">
        <w:r>
          <w:rPr>
            <w:bCs/>
            <w:lang w:val="en-US"/>
          </w:rPr>
          <w:t>railing picture (associated with a different IRAP than in the source bitstream</w:t>
        </w:r>
      </w:ins>
      <w:ins w:id="1005" w:author="Gary Sullivan" w:date="2020-04-20T06:55:00Z">
        <w:r>
          <w:rPr>
            <w:bCs/>
            <w:lang w:val="en-US"/>
          </w:rPr>
          <w:t xml:space="preserve"> of the RASL picture</w:t>
        </w:r>
      </w:ins>
      <w:ins w:id="1006" w:author="Gary Sullivan" w:date="2020-04-20T06:54:00Z">
        <w:r>
          <w:rPr>
            <w:bCs/>
            <w:lang w:val="en-US"/>
          </w:rPr>
          <w:t>).</w:t>
        </w:r>
      </w:ins>
    </w:p>
    <w:p w14:paraId="0D83F35C" w14:textId="3E271848" w:rsidR="00604EDB" w:rsidRDefault="00604EDB" w:rsidP="001C7D4F">
      <w:pPr>
        <w:pStyle w:val="Textkrper"/>
        <w:ind w:left="360"/>
        <w:rPr>
          <w:ins w:id="1007" w:author="Gary Sullivan" w:date="2020-04-20T06:52:00Z"/>
          <w:bCs/>
          <w:lang w:val="en-US"/>
        </w:rPr>
      </w:pPr>
      <w:ins w:id="1008" w:author="Gary Sullivan" w:date="2020-04-20T07:01:00Z">
        <w:r>
          <w:rPr>
            <w:bCs/>
            <w:lang w:val="en-US"/>
          </w:rPr>
          <w:t>Except</w:t>
        </w:r>
      </w:ins>
      <w:ins w:id="1009" w:author="Gary Sullivan" w:date="2020-04-20T07:02:00Z">
        <w:r>
          <w:rPr>
            <w:bCs/>
            <w:lang w:val="en-US"/>
          </w:rPr>
          <w:t xml:space="preserve"> for </w:t>
        </w:r>
      </w:ins>
      <w:ins w:id="1010" w:author="Gary Sullivan" w:date="2020-04-20T07:07:00Z">
        <w:r>
          <w:rPr>
            <w:bCs/>
            <w:lang w:val="en-US"/>
          </w:rPr>
          <w:t xml:space="preserve">identifying </w:t>
        </w:r>
      </w:ins>
      <w:ins w:id="1011" w:author="Gary Sullivan" w:date="2020-04-20T07:02:00Z">
        <w:r>
          <w:rPr>
            <w:bCs/>
            <w:lang w:val="en-US"/>
          </w:rPr>
          <w:t>an IRAP picture</w:t>
        </w:r>
      </w:ins>
      <w:ins w:id="1012" w:author="Gary Sullivan" w:date="2020-04-20T07:07:00Z">
        <w:r>
          <w:rPr>
            <w:bCs/>
            <w:lang w:val="en-US"/>
          </w:rPr>
          <w:t xml:space="preserve"> based on a PPS flag and the NUT of the first VCL</w:t>
        </w:r>
      </w:ins>
      <w:ins w:id="1013" w:author="Gary Sullivan" w:date="2020-04-20T07:08:00Z">
        <w:r>
          <w:rPr>
            <w:bCs/>
            <w:lang w:val="en-US"/>
          </w:rPr>
          <w:t xml:space="preserve"> NAL unit</w:t>
        </w:r>
      </w:ins>
      <w:ins w:id="1014" w:author="Gary Sullivan" w:date="2020-04-20T07:02:00Z">
        <w:r>
          <w:rPr>
            <w:bCs/>
            <w:lang w:val="en-US"/>
          </w:rPr>
          <w:t xml:space="preserve">, the decoder does not need to care </w:t>
        </w:r>
      </w:ins>
      <w:ins w:id="1015" w:author="Gary Sullivan" w:date="2020-04-20T07:04:00Z">
        <w:r>
          <w:rPr>
            <w:bCs/>
            <w:lang w:val="en-US"/>
          </w:rPr>
          <w:t xml:space="preserve">about the different NUTs of a picture </w:t>
        </w:r>
      </w:ins>
      <w:ins w:id="1016" w:author="Gary Sullivan" w:date="2020-04-20T07:03:00Z">
        <w:r>
          <w:rPr>
            <w:bCs/>
            <w:lang w:val="en-US"/>
          </w:rPr>
          <w:t>in terms of the decoding process</w:t>
        </w:r>
      </w:ins>
      <w:ins w:id="1017" w:author="Gary Sullivan" w:date="2020-04-20T07:08:00Z">
        <w:r>
          <w:rPr>
            <w:bCs/>
            <w:lang w:val="en-US"/>
          </w:rPr>
          <w:t> </w:t>
        </w:r>
      </w:ins>
      <w:ins w:id="1018" w:author="Gary Sullivan" w:date="2020-04-20T07:03:00Z">
        <w:r>
          <w:rPr>
            <w:bCs/>
            <w:lang w:val="en-US"/>
          </w:rPr>
          <w:t>– the mixture only affects whether to output the decoded result or not</w:t>
        </w:r>
      </w:ins>
      <w:ins w:id="1019" w:author="Gary Sullivan" w:date="2020-04-20T07:02:00Z">
        <w:r>
          <w:rPr>
            <w:bCs/>
            <w:lang w:val="en-US"/>
          </w:rPr>
          <w:t>.</w:t>
        </w:r>
      </w:ins>
      <w:ins w:id="1020" w:author="Gary Sullivan" w:date="2020-04-20T07:04:00Z">
        <w:r>
          <w:rPr>
            <w:bCs/>
            <w:lang w:val="en-US"/>
          </w:rPr>
          <w:t xml:space="preserve"> In the IRAP case, there is </w:t>
        </w:r>
      </w:ins>
      <w:ins w:id="1021" w:author="Gary Sullivan" w:date="2020-04-20T07:05:00Z">
        <w:r>
          <w:rPr>
            <w:bCs/>
            <w:lang w:val="en-US"/>
          </w:rPr>
          <w:t xml:space="preserve">a </w:t>
        </w:r>
      </w:ins>
      <w:ins w:id="1022" w:author="Gary Sullivan" w:date="2020-04-20T07:06:00Z">
        <w:r>
          <w:rPr>
            <w:bCs/>
            <w:lang w:val="en-US"/>
          </w:rPr>
          <w:t>PPS flag that indicates whether there is a mixture</w:t>
        </w:r>
      </w:ins>
      <w:ins w:id="1023" w:author="Gary Sullivan" w:date="2020-04-20T07:07:00Z">
        <w:r>
          <w:rPr>
            <w:bCs/>
            <w:lang w:val="en-US"/>
          </w:rPr>
          <w:t>, and if there is a mixture, the picture is not an IRAP picture</w:t>
        </w:r>
      </w:ins>
      <w:ins w:id="1024" w:author="Gary Sullivan" w:date="2020-04-20T07:05:00Z">
        <w:r>
          <w:rPr>
            <w:bCs/>
            <w:lang w:val="en-US"/>
          </w:rPr>
          <w:t>.</w:t>
        </w:r>
      </w:ins>
    </w:p>
    <w:p w14:paraId="027C77F6" w14:textId="0B8D7F08" w:rsidR="004539D3" w:rsidRPr="00DC6C31" w:rsidRDefault="007629CC">
      <w:pPr>
        <w:pStyle w:val="Textkrper"/>
        <w:ind w:left="360"/>
        <w:rPr>
          <w:ins w:id="1025" w:author="Gary Sullivan" w:date="2020-04-20T22:38:00Z"/>
          <w:bCs/>
          <w:lang w:val="en-US"/>
        </w:rPr>
        <w:pPrChange w:id="1026" w:author="Gary Sullivan" w:date="2020-04-20T06:41:00Z">
          <w:pPr>
            <w:pStyle w:val="Textkrper"/>
            <w:numPr>
              <w:ilvl w:val="1"/>
              <w:numId w:val="141"/>
            </w:numPr>
            <w:ind w:left="1080" w:hanging="360"/>
          </w:pPr>
        </w:pPrChange>
      </w:pPr>
      <w:ins w:id="1027" w:author="Gary Sullivan" w:date="2020-04-20T06:59:00Z">
        <w:r>
          <w:rPr>
            <w:bCs/>
            <w:lang w:val="en-US"/>
          </w:rPr>
          <w:t>There seemed to be no need f</w:t>
        </w:r>
      </w:ins>
      <w:ins w:id="1028" w:author="Gary Sullivan" w:date="2020-04-20T07:00:00Z">
        <w:r>
          <w:rPr>
            <w:bCs/>
            <w:lang w:val="en-US"/>
          </w:rPr>
          <w:t xml:space="preserve">or the </w:t>
        </w:r>
      </w:ins>
      <w:ins w:id="1029" w:author="Gary Sullivan" w:date="2020-04-20T07:01:00Z">
        <w:r w:rsidR="00604EDB">
          <w:rPr>
            <w:bCs/>
            <w:lang w:val="en-US"/>
          </w:rPr>
          <w:t xml:space="preserve">extra </w:t>
        </w:r>
      </w:ins>
      <w:ins w:id="1030" w:author="Gary Sullivan" w:date="2020-04-20T07:00:00Z">
        <w:r>
          <w:rPr>
            <w:bCs/>
            <w:lang w:val="en-US"/>
          </w:rPr>
          <w:t>prohibition or additional flag as proposed, so no action was taken on this.</w:t>
        </w:r>
      </w:ins>
    </w:p>
    <w:p w14:paraId="4C0713DA" w14:textId="1A85BA77" w:rsidR="00DC6C31" w:rsidRPr="00DC6C31" w:rsidDel="00216784" w:rsidRDefault="00DC6C31" w:rsidP="00805739">
      <w:pPr>
        <w:pStyle w:val="Textkrper"/>
        <w:numPr>
          <w:ilvl w:val="0"/>
          <w:numId w:val="141"/>
        </w:numPr>
        <w:rPr>
          <w:moveFrom w:id="1031" w:author="Gary Sullivan" w:date="2020-04-20T07:28:00Z"/>
          <w:bCs/>
          <w:lang w:val="en-US"/>
        </w:rPr>
      </w:pPr>
      <w:moveFromRangeStart w:id="1032" w:author="Gary Sullivan" w:date="2020-04-20T07:28:00Z" w:name="move38260129"/>
      <w:moveFrom w:id="1033" w:author="Gary Sullivan" w:date="2020-04-20T07:28:00Z">
        <w:r w:rsidRPr="00DC6C31" w:rsidDel="00216784">
          <w:rPr>
            <w:lang w:val="en-US"/>
          </w:rPr>
          <w:t>Add the following constraint (R0267):</w:t>
        </w:r>
      </w:moveFrom>
    </w:p>
    <w:p w14:paraId="4691758D" w14:textId="016466C8" w:rsidR="00DC6C31" w:rsidRPr="00DC6C31" w:rsidDel="00216784" w:rsidRDefault="00DC6C31">
      <w:pPr>
        <w:pStyle w:val="Textkrper"/>
        <w:ind w:left="360"/>
        <w:rPr>
          <w:moveFrom w:id="1034" w:author="Gary Sullivan" w:date="2020-04-20T07:28:00Z"/>
          <w:lang w:val="en-US"/>
        </w:rPr>
        <w:pPrChange w:id="1035" w:author="Gary Sullivan" w:date="2020-04-20T22:38:00Z">
          <w:pPr>
            <w:pStyle w:val="Textkrper"/>
          </w:pPr>
        </w:pPrChange>
      </w:pPr>
      <w:moveFrom w:id="1036" w:author="Gary Sullivan" w:date="2020-04-20T07:28:00Z">
        <w:r w:rsidRPr="00DC6C31" w:rsidDel="00216784">
          <w:rPr>
            <w:lang w:val="en-US"/>
          </w:rPr>
          <w:lastRenderedPageBreak/>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moveFrom>
    </w:p>
    <w:moveFromRangeEnd w:id="1032"/>
    <w:p w14:paraId="55577684" w14:textId="326F7982" w:rsidR="00DC6C31" w:rsidRPr="00DC6C31" w:rsidRDefault="00DC6C31" w:rsidP="00805739">
      <w:pPr>
        <w:pStyle w:val="Textkrper"/>
        <w:numPr>
          <w:ilvl w:val="0"/>
          <w:numId w:val="141"/>
        </w:numPr>
        <w:rPr>
          <w:bCs/>
          <w:lang w:val="en-US"/>
        </w:rPr>
      </w:pPr>
      <w:r w:rsidRPr="00DC6C31">
        <w:rPr>
          <w:bCs/>
          <w:lang w:val="en-US"/>
        </w:rPr>
        <w:t>On treating a picture with mixed RASL_NUT and RADL</w:t>
      </w:r>
      <w:ins w:id="1037" w:author="Gary Sullivan" w:date="2020-04-20T07:40:00Z">
        <w:r w:rsidR="00C5078D">
          <w:rPr>
            <w:bCs/>
            <w:lang w:val="en-US"/>
          </w:rPr>
          <w:t>_</w:t>
        </w:r>
      </w:ins>
      <w:del w:id="1038" w:author="Gary Sullivan" w:date="2020-04-20T07:40:00Z">
        <w:r w:rsidRPr="00DC6C31" w:rsidDel="00C5078D">
          <w:rPr>
            <w:bCs/>
            <w:lang w:val="en-US"/>
          </w:rPr>
          <w:delText xml:space="preserve"> </w:delText>
        </w:r>
      </w:del>
      <w:r w:rsidRPr="00DC6C31">
        <w:rPr>
          <w:bCs/>
          <w:lang w:val="en-US"/>
        </w:rPr>
        <w:t xml:space="preserve">NUT in the </w:t>
      </w:r>
      <w:ins w:id="1039" w:author="Gary Sullivan" w:date="2020-04-20T07:40:00Z">
        <w:r w:rsidR="00C5078D">
          <w:rPr>
            <w:bCs/>
            <w:lang w:val="en-US"/>
          </w:rPr>
          <w:t xml:space="preserve">output of the </w:t>
        </w:r>
      </w:ins>
      <w:r w:rsidRPr="00DC6C31">
        <w:rPr>
          <w:bCs/>
          <w:lang w:val="en-US"/>
        </w:rPr>
        <w:t>decoding process and bitstream conformance tests (R0270)</w:t>
      </w:r>
    </w:p>
    <w:p w14:paraId="6E41AB9D" w14:textId="72F2CB8B" w:rsidR="00C5078D" w:rsidRPr="00F433C2" w:rsidRDefault="00DC6C31" w:rsidP="00F433C2">
      <w:pPr>
        <w:pStyle w:val="Textkrper"/>
        <w:numPr>
          <w:ilvl w:val="1"/>
          <w:numId w:val="141"/>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0BEEF892" w:rsidR="00F433C2" w:rsidRPr="00F433C2" w:rsidRDefault="00DC6C31" w:rsidP="00F433C2">
      <w:pPr>
        <w:pStyle w:val="Textkrper"/>
        <w:numPr>
          <w:ilvl w:val="1"/>
          <w:numId w:val="141"/>
        </w:numPr>
        <w:rPr>
          <w:bCs/>
          <w:lang w:val="en-US"/>
        </w:rPr>
      </w:pPr>
      <w:r w:rsidRPr="00F433C2">
        <w:rPr>
          <w:lang w:val="en-US"/>
        </w:rPr>
        <w:t xml:space="preserve">A picture with mixed RASL_NUT and RADL_NUT is treated as a RADL picture in bitstream conformance tests, i.e., only those RASL </w:t>
      </w:r>
      <w:del w:id="1040" w:author="Gary Sullivan" w:date="2020-04-20T22:38:00Z">
        <w:r w:rsidRPr="00DC6C31">
          <w:rPr>
            <w:lang w:val="en-US"/>
          </w:rPr>
          <w:delText>picture</w:delText>
        </w:r>
      </w:del>
      <w:ins w:id="1041" w:author="Gary Sullivan" w:date="2020-04-20T22:38:00Z">
        <w:r w:rsidRPr="00F433C2">
          <w:rPr>
            <w:lang w:val="en-US"/>
          </w:rPr>
          <w:t>picture</w:t>
        </w:r>
      </w:ins>
      <w:ins w:id="1042" w:author="Gary Sullivan" w:date="2020-04-20T08:12:00Z">
        <w:r w:rsidR="00F433C2" w:rsidRPr="00F433C2">
          <w:rPr>
            <w:lang w:val="en-US"/>
          </w:rPr>
          <w:t>s</w:t>
        </w:r>
      </w:ins>
      <w:r w:rsidRPr="00F433C2">
        <w:rPr>
          <w:lang w:val="en-US"/>
        </w:rPr>
        <w:t xml:space="preserve"> for which all slices have nal_unit_type equal to RASL_NUT associated with the first IRAP picture </w:t>
      </w:r>
      <w:del w:id="1043" w:author="Gary Sullivan" w:date="2020-04-20T08:13:00Z">
        <w:r w:rsidRPr="00F433C2" w:rsidDel="00F433C2">
          <w:rPr>
            <w:lang w:val="en-US"/>
          </w:rPr>
          <w:delText>may be</w:delText>
        </w:r>
      </w:del>
      <w:ins w:id="1044" w:author="Gary Sullivan" w:date="2020-04-20T08:13:00Z">
        <w:r w:rsidR="00F433C2" w:rsidRPr="00F433C2">
          <w:rPr>
            <w:lang w:val="en-US"/>
          </w:rPr>
          <w:t>are</w:t>
        </w:r>
      </w:ins>
      <w:r w:rsidRPr="00F433C2">
        <w:rPr>
          <w:lang w:val="en-US"/>
        </w:rPr>
        <w:t xml:space="preserve"> removed from the bitstream to be decoded when the alternative HRD timing is used in the particular bitstream conformance test.</w:t>
      </w:r>
      <w:ins w:id="1045" w:author="Gary Sullivan" w:date="2020-04-20T08:10:00Z">
        <w:r w:rsidR="00F433C2" w:rsidRPr="00F433C2">
          <w:rPr>
            <w:lang w:val="en-US"/>
          </w:rPr>
          <w:t xml:space="preserve"> </w:t>
        </w:r>
      </w:ins>
      <w:ins w:id="1046" w:author="Gary Sullivan" w:date="2020-04-20T08:15:00Z">
        <w:r w:rsidR="00F433C2" w:rsidRPr="00F433C2">
          <w:rPr>
            <w:lang w:val="en-US"/>
          </w:rPr>
          <w:t>These pictures can still serve as references for other pictures that are to be output, so they need to be kept in the bitstream.</w:t>
        </w:r>
      </w:ins>
    </w:p>
    <w:p w14:paraId="18B4CC87" w14:textId="10A8D8EC" w:rsidR="00F433C2" w:rsidRDefault="00F433C2" w:rsidP="00D258C4">
      <w:pPr>
        <w:pStyle w:val="Textkrper"/>
        <w:ind w:left="360"/>
        <w:rPr>
          <w:ins w:id="1047" w:author="Gary Sullivan" w:date="2020-04-20T08:16:00Z"/>
          <w:lang w:val="en-US"/>
        </w:rPr>
      </w:pPr>
      <w:ins w:id="1048" w:author="Gary Sullivan" w:date="2020-04-20T08:16:00Z">
        <w:r w:rsidRPr="00DE70B6">
          <w:rPr>
            <w:highlight w:val="yellow"/>
            <w:lang w:val="en-US"/>
          </w:rPr>
          <w:t>Decision (expression of existing intent)</w:t>
        </w:r>
        <w:r>
          <w:rPr>
            <w:lang w:val="en-US"/>
          </w:rPr>
          <w:t>: Adopt (both aspects).</w:t>
        </w:r>
      </w:ins>
    </w:p>
    <w:p w14:paraId="48178A49" w14:textId="6E003316" w:rsidR="00D258C4" w:rsidRDefault="00D258C4" w:rsidP="00D258C4">
      <w:pPr>
        <w:pStyle w:val="Textkrper"/>
        <w:ind w:left="360"/>
        <w:rPr>
          <w:ins w:id="1049" w:author="Gary Sullivan" w:date="2020-04-20T08:05:00Z"/>
          <w:bCs/>
          <w:lang w:val="en-US"/>
        </w:rPr>
      </w:pPr>
      <w:ins w:id="1050" w:author="Gary Sullivan" w:date="2020-04-20T07:58:00Z">
        <w:r>
          <w:rPr>
            <w:bCs/>
            <w:lang w:val="en-US"/>
          </w:rPr>
          <w:t>As an off-topic matter, there was discussion of whether the decoding process for GD</w:t>
        </w:r>
      </w:ins>
      <w:ins w:id="1051" w:author="Gary Sullivan" w:date="2020-04-20T07:59:00Z">
        <w:r>
          <w:rPr>
            <w:bCs/>
            <w:lang w:val="en-US"/>
          </w:rPr>
          <w:t xml:space="preserve">R should output </w:t>
        </w:r>
        <w:r w:rsidR="004A4C2D">
          <w:rPr>
            <w:bCs/>
            <w:lang w:val="en-US"/>
          </w:rPr>
          <w:t>“partially dirty” pictures that precede the recovery point. It was commented that this is commonly done, but our standard says these are not output</w:t>
        </w:r>
      </w:ins>
      <w:ins w:id="1052" w:author="Gary Sullivan" w:date="2020-04-20T08:10:00Z">
        <w:r w:rsidR="00F433C2">
          <w:rPr>
            <w:bCs/>
            <w:lang w:val="en-US"/>
          </w:rPr>
          <w:t xml:space="preserve"> (and it may say that they shall not be output, just as the area outside a cropping window is also not </w:t>
        </w:r>
      </w:ins>
      <w:ins w:id="1053" w:author="Gary Sullivan" w:date="2020-04-20T08:11:00Z">
        <w:r w:rsidR="00F433C2">
          <w:rPr>
            <w:bCs/>
            <w:lang w:val="en-US"/>
          </w:rPr>
          <w:t>output</w:t>
        </w:r>
      </w:ins>
      <w:ins w:id="1054" w:author="Gary Sullivan" w:date="2020-04-20T08:10:00Z">
        <w:r w:rsidR="00F433C2">
          <w:rPr>
            <w:bCs/>
            <w:lang w:val="en-US"/>
          </w:rPr>
          <w:t>)</w:t>
        </w:r>
      </w:ins>
      <w:ins w:id="1055" w:author="Gary Sullivan" w:date="2020-04-20T07:59:00Z">
        <w:r w:rsidR="004A4C2D">
          <w:rPr>
            <w:bCs/>
            <w:lang w:val="en-US"/>
          </w:rPr>
          <w:t>.</w:t>
        </w:r>
      </w:ins>
      <w:ins w:id="1056" w:author="Gary Sullivan" w:date="2020-04-20T08:03:00Z">
        <w:r w:rsidR="004A4C2D">
          <w:rPr>
            <w:bCs/>
            <w:lang w:val="en-US"/>
          </w:rPr>
          <w:t xml:space="preserve"> This issue is for further study.</w:t>
        </w:r>
      </w:ins>
    </w:p>
    <w:p w14:paraId="7E203426" w14:textId="2894E8ED" w:rsidR="00F433C2" w:rsidRDefault="004A4C2D">
      <w:pPr>
        <w:pStyle w:val="Textkrper"/>
        <w:ind w:left="360"/>
        <w:rPr>
          <w:ins w:id="1057" w:author="Gary Sullivan" w:date="2020-04-20T07:58:00Z"/>
          <w:bCs/>
          <w:lang w:val="en-US"/>
        </w:rPr>
        <w:pPrChange w:id="1058" w:author="Gary Sullivan" w:date="2020-04-20T08:38:00Z">
          <w:pPr>
            <w:pStyle w:val="Textkrper"/>
            <w:numPr>
              <w:numId w:val="141"/>
            </w:numPr>
            <w:ind w:left="360" w:hanging="360"/>
          </w:pPr>
        </w:pPrChange>
      </w:pPr>
      <w:ins w:id="1059" w:author="Gary Sullivan" w:date="2020-04-20T08:05:00Z">
        <w:r>
          <w:rPr>
            <w:bCs/>
            <w:lang w:val="en-US"/>
          </w:rPr>
          <w:t xml:space="preserve">It was commented that there are two potential uses of GDR – one is </w:t>
        </w:r>
      </w:ins>
      <w:ins w:id="1060" w:author="Gary Sullivan" w:date="2020-04-20T08:06:00Z">
        <w:r>
          <w:rPr>
            <w:bCs/>
            <w:lang w:val="en-US"/>
          </w:rPr>
          <w:t>trying to tune in rapidly, which is not always intended. The other use is to just keep “glass to glass” latency at a minimum while enabli</w:t>
        </w:r>
      </w:ins>
      <w:ins w:id="1061" w:author="Gary Sullivan" w:date="2020-04-20T08:07:00Z">
        <w:r>
          <w:rPr>
            <w:bCs/>
            <w:lang w:val="en-US"/>
          </w:rPr>
          <w:t>ng (potentially slow) random access.</w:t>
        </w:r>
      </w:ins>
    </w:p>
    <w:p w14:paraId="66EFF8E8" w14:textId="10A5EA3B" w:rsidR="00DC6C31" w:rsidRPr="00DC6C31" w:rsidRDefault="00DC6C31" w:rsidP="00805739">
      <w:pPr>
        <w:pStyle w:val="Textkrper"/>
        <w:numPr>
          <w:ilvl w:val="0"/>
          <w:numId w:val="141"/>
        </w:numPr>
        <w:rPr>
          <w:bCs/>
          <w:lang w:val="en-US"/>
        </w:rPr>
      </w:pPr>
      <w:r w:rsidRPr="00DC6C31">
        <w:rPr>
          <w:bCs/>
          <w:lang w:val="en-US"/>
        </w:rPr>
        <w:t>Add the following paragraph in the general decoding processs in clause 8.1.1 (R0120):</w:t>
      </w:r>
    </w:p>
    <w:p w14:paraId="1F2CC69B" w14:textId="18E70DC0" w:rsidR="00DC6C31" w:rsidRDefault="00DC6C31" w:rsidP="001C7D4F">
      <w:pPr>
        <w:pStyle w:val="Textkrper"/>
        <w:ind w:left="360"/>
        <w:rPr>
          <w:ins w:id="1062" w:author="Gary Sullivan" w:date="2020-04-20T08:39:00Z"/>
        </w:rPr>
        <w:pPrChange w:id="1063" w:author="Gary Sullivan" w:date="2020-04-20T22:38:00Z">
          <w:pPr>
            <w:pStyle w:val="Textkrper"/>
          </w:pPr>
        </w:pPrChange>
      </w:pPr>
      <w:r w:rsidRPr="00DC6C31">
        <w:t xml:space="preserve">When mixed_nalu_types_in_pic_flag is equal to 1 and at least </w:t>
      </w:r>
      <w:ins w:id="1064" w:author="Gary Sullivan" w:date="2020-04-20T08:38:00Z">
        <w:r w:rsidR="007B75C8">
          <w:t>one</w:t>
        </w:r>
      </w:ins>
      <w:del w:id="1065" w:author="Gary Sullivan" w:date="2020-04-20T08:38:00Z">
        <w:r w:rsidRPr="00DC6C31" w:rsidDel="007B75C8">
          <w:delText>a</w:delText>
        </w:r>
      </w:del>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Textkrper"/>
        <w:ind w:left="360"/>
        <w:rPr>
          <w:ins w:id="1066" w:author="Gary Sullivan" w:date="2020-04-20T08:45:00Z"/>
        </w:rPr>
      </w:pPr>
      <w:ins w:id="1067" w:author="Gary Sullivan" w:date="2020-04-20T08:39:00Z">
        <w:r>
          <w:t xml:space="preserve">The intent is that a mixed picture is not treated as an IRAP picture. </w:t>
        </w:r>
      </w:ins>
      <w:ins w:id="1068" w:author="Gary Sullivan" w:date="2020-04-20T08:40:00Z">
        <w:r>
          <w:t xml:space="preserve">Instead, it is treated as a trailing picture. </w:t>
        </w:r>
      </w:ins>
      <w:ins w:id="1069" w:author="Gary Sullivan" w:date="2020-04-20T08:41:00Z">
        <w:r>
          <w:t xml:space="preserve">This is agreed as the existing design intent. However, </w:t>
        </w:r>
      </w:ins>
      <w:ins w:id="1070" w:author="Gary Sullivan" w:date="2020-04-20T08:44:00Z">
        <w:r>
          <w:t>the propon</w:t>
        </w:r>
      </w:ins>
      <w:ins w:id="1071" w:author="Gary Sullivan" w:date="2020-04-20T08:45:00Z">
        <w:r>
          <w:t>ent said this may not be sufficiently clear to the reader, and this is a valid concern.</w:t>
        </w:r>
      </w:ins>
    </w:p>
    <w:p w14:paraId="0EBDA97B" w14:textId="22E714F1" w:rsidR="007B75C8" w:rsidRDefault="007B75C8" w:rsidP="001C7D4F">
      <w:pPr>
        <w:pStyle w:val="Textkrper"/>
        <w:ind w:left="360"/>
        <w:rPr>
          <w:ins w:id="1072" w:author="Gary Sullivan" w:date="2020-04-20T08:43:00Z"/>
        </w:rPr>
      </w:pPr>
      <w:ins w:id="1073" w:author="Gary Sullivan" w:date="2020-04-20T08:45:00Z">
        <w:r>
          <w:t>I</w:t>
        </w:r>
      </w:ins>
      <w:ins w:id="1074" w:author="Gary Sullivan" w:date="2020-04-20T08:40:00Z">
        <w:r>
          <w:t xml:space="preserve">t was commented that </w:t>
        </w:r>
      </w:ins>
      <w:ins w:id="1075" w:author="Gary Sullivan" w:date="2020-04-20T08:42:00Z">
        <w:r>
          <w:t>the identified</w:t>
        </w:r>
      </w:ins>
      <w:ins w:id="1076" w:author="Gary Sullivan" w:date="2020-04-20T08:40:00Z">
        <w:r>
          <w:t xml:space="preserve"> fl</w:t>
        </w:r>
      </w:ins>
      <w:ins w:id="1077" w:author="Gary Sullivan" w:date="2020-04-20T08:41:00Z">
        <w:r>
          <w:t>ag</w:t>
        </w:r>
      </w:ins>
      <w:ins w:id="1078" w:author="Gary Sullivan" w:date="2020-04-20T08:42:00Z">
        <w:r>
          <w:t xml:space="preserve"> variable</w:t>
        </w:r>
      </w:ins>
      <w:ins w:id="1079" w:author="Gary Sullivan" w:date="2020-04-20T08:41:00Z">
        <w:r>
          <w:t xml:space="preserve">s are not used </w:t>
        </w:r>
      </w:ins>
      <w:ins w:id="1080" w:author="Gary Sullivan" w:date="2020-04-20T08:42:00Z">
        <w:r>
          <w:t>under these circumstances</w:t>
        </w:r>
      </w:ins>
      <w:ins w:id="1081" w:author="Gary Sullivan" w:date="2020-04-20T08:41:00Z">
        <w:r>
          <w:t>, so specifying</w:t>
        </w:r>
      </w:ins>
      <w:ins w:id="1082" w:author="Gary Sullivan" w:date="2020-04-20T08:42:00Z">
        <w:r>
          <w:t xml:space="preserve"> values for them is not necessary or helpful, as they have no effect.</w:t>
        </w:r>
      </w:ins>
    </w:p>
    <w:p w14:paraId="73074268" w14:textId="5FDBBF32" w:rsidR="007B75C8" w:rsidRPr="00DC6C31" w:rsidRDefault="007B75C8">
      <w:pPr>
        <w:pStyle w:val="Textkrper"/>
        <w:ind w:left="360"/>
        <w:rPr>
          <w:ins w:id="1083" w:author="Gary Sullivan" w:date="2020-04-20T22:38:00Z"/>
        </w:rPr>
        <w:pPrChange w:id="1084" w:author="Gary Sullivan" w:date="2020-04-20T06:44:00Z">
          <w:pPr>
            <w:pStyle w:val="Textkrper"/>
          </w:pPr>
        </w:pPrChange>
      </w:pPr>
      <w:ins w:id="1085" w:author="Gary Sullivan" w:date="2020-04-20T08:43:00Z">
        <w:r>
          <w:t>The editor may consider adding clarifying text about this (e.g., in one or more NOTEs), to make sure it is clear to the reader, but no normative action seemed necessary.</w:t>
        </w:r>
      </w:ins>
    </w:p>
    <w:p w14:paraId="13CBF87C" w14:textId="08DBB95D" w:rsidR="00DC6C31" w:rsidRPr="00DC6C31" w:rsidRDefault="00DC6C31" w:rsidP="00805739">
      <w:pPr>
        <w:pStyle w:val="Textkrper"/>
        <w:numPr>
          <w:ilvl w:val="0"/>
          <w:numId w:val="141"/>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 xml:space="preserve">at least one IRAP or GDR subpicture </w:t>
      </w:r>
      <w:del w:id="1086" w:author="Gary Sullivan" w:date="2020-04-20T22:38:00Z">
        <w:r w:rsidRPr="00DC6C31">
          <w:rPr>
            <w:lang w:val="en-US"/>
          </w:rPr>
          <w:delText>(</w:delText>
        </w:r>
      </w:del>
      <w:ins w:id="1087" w:author="Gary Sullivan" w:date="2020-04-20T22:38:00Z">
        <w:r w:rsidRPr="00DC6C31">
          <w:rPr>
            <w:lang w:val="en-US"/>
          </w:rPr>
          <w:t>(</w:t>
        </w:r>
      </w:ins>
      <w:ins w:id="1088" w:author="Gary Sullivan" w:date="2020-04-20T08:47:00Z">
        <w:r w:rsidR="00AD6545">
          <w:fldChar w:fldCharType="begin"/>
        </w:r>
        <w:r w:rsidR="00AD6545">
          <w:instrText xml:space="preserve"> HYPERLINK "http://phenix.int-evry.fr/jvet/doc_end_user/current_document.php?id=9768" </w:instrText>
        </w:r>
        <w:r w:rsidR="00AD6545">
          <w:fldChar w:fldCharType="separate"/>
        </w:r>
        <w:r w:rsidR="00AD6545" w:rsidRPr="00FB3B57">
          <w:rPr>
            <w:rStyle w:val="Hyperlink"/>
            <w:rFonts w:eastAsia="Times New Roman"/>
            <w:szCs w:val="24"/>
          </w:rPr>
          <w:t>JVET-R0124</w:t>
        </w:r>
        <w:r w:rsidR="00AD6545">
          <w:rPr>
            <w:rStyle w:val="Hyperlink"/>
            <w:rFonts w:eastAsia="Times New Roman"/>
            <w:szCs w:val="24"/>
          </w:rPr>
          <w:fldChar w:fldCharType="end"/>
        </w:r>
      </w:ins>
      <w:del w:id="1089" w:author="Gary Sullivan" w:date="2020-04-20T08:47:00Z">
        <w:r w:rsidRPr="00DC6C31" w:rsidDel="00AD6545">
          <w:rPr>
            <w:lang w:val="en-US"/>
          </w:rPr>
          <w:delText>R0124</w:delText>
        </w:r>
      </w:del>
      <w:r w:rsidRPr="00DC6C31">
        <w:rPr>
          <w:lang w:val="en-US"/>
        </w:rPr>
        <w:t>):</w:t>
      </w:r>
    </w:p>
    <w:p w14:paraId="13086E2A" w14:textId="79B67E36" w:rsidR="00DC6C31" w:rsidRPr="00DC6C31" w:rsidRDefault="00DC6C31">
      <w:pPr>
        <w:pStyle w:val="Textkrper"/>
        <w:ind w:left="360"/>
        <w:rPr>
          <w:lang w:val="en-US"/>
        </w:rPr>
        <w:pPrChange w:id="1090" w:author="Gary Sullivan" w:date="2020-04-20T22:38:00Z">
          <w:pPr>
            <w:pStyle w:val="Textkrper"/>
          </w:pPr>
        </w:pPrChange>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05192">
        <w:rPr>
          <w:i/>
          <w:lang w:val="en-US"/>
          <w:rPrChange w:id="1091" w:author="Gary Sullivan" w:date="2020-04-20T22:38:00Z">
            <w:rPr>
              <w:lang w:val="en-US"/>
            </w:rPr>
          </w:rPrChange>
        </w:rPr>
        <w:t xml:space="preserve">or a picture with </w:t>
      </w:r>
      <w:ins w:id="1092" w:author="Gary Sullivan" w:date="2020-04-20T08:51:00Z">
        <w:r w:rsidR="00D05192" w:rsidRPr="00DE70B6">
          <w:rPr>
            <w:i/>
            <w:iCs/>
            <w:lang w:val="en-US"/>
          </w:rPr>
          <w:t>mixed_nalu_types_in_pic_flag equal to 1</w:t>
        </w:r>
        <w:r w:rsidR="00D05192">
          <w:rPr>
            <w:i/>
            <w:iCs/>
            <w:lang w:val="en-US"/>
          </w:rPr>
          <w:t xml:space="preserve"> and</w:t>
        </w:r>
      </w:ins>
      <w:del w:id="1093" w:author="Gary Sullivan" w:date="2020-04-20T08:51:00Z">
        <w:r w:rsidRPr="00D05192" w:rsidDel="00D05192">
          <w:rPr>
            <w:i/>
            <w:lang w:val="en-US"/>
            <w:rPrChange w:id="1094" w:author="Gary Sullivan" w:date="2020-04-20T22:38:00Z">
              <w:rPr>
                <w:lang w:val="en-US"/>
              </w:rPr>
            </w:rPrChange>
          </w:rPr>
          <w:delText>a</w:delText>
        </w:r>
      </w:del>
      <w:r w:rsidRPr="00D05192">
        <w:rPr>
          <w:i/>
          <w:lang w:val="en-US"/>
          <w:rPrChange w:id="1095" w:author="Gary Sullivan" w:date="2020-04-20T22:38:00Z">
            <w:rPr>
              <w:lang w:val="en-US"/>
            </w:rPr>
          </w:rPrChange>
        </w:rPr>
        <w:t xml:space="preserve"> VCL NAL </w:t>
      </w:r>
      <w:ins w:id="1096" w:author="Gary Sullivan" w:date="2020-04-20T22:38:00Z">
        <w:r w:rsidRPr="00D05192">
          <w:rPr>
            <w:i/>
            <w:iCs/>
            <w:lang w:val="en-US"/>
            <w:rPrChange w:id="1097" w:author="Gary Sullivan" w:date="2020-04-20T08:49:00Z">
              <w:rPr>
                <w:lang w:val="en-US"/>
              </w:rPr>
            </w:rPrChange>
          </w:rPr>
          <w:t>unit</w:t>
        </w:r>
      </w:ins>
      <w:ins w:id="1098" w:author="Gary Sullivan" w:date="2020-04-20T08:51:00Z">
        <w:r w:rsidR="00D05192">
          <w:rPr>
            <w:i/>
            <w:iCs/>
            <w:lang w:val="en-US"/>
          </w:rPr>
          <w:t xml:space="preserve">s with NAL </w:t>
        </w:r>
        <w:r w:rsidR="00D05192">
          <w:rPr>
            <w:i/>
            <w:lang w:val="en-US"/>
            <w:rPrChange w:id="1099" w:author="Gary Sullivan" w:date="2020-04-20T22:38:00Z">
              <w:rPr>
                <w:lang w:val="en-US"/>
              </w:rPr>
            </w:rPrChange>
          </w:rPr>
          <w:t>unit</w:t>
        </w:r>
        <w:r w:rsidR="00D05192">
          <w:rPr>
            <w:i/>
            <w:iCs/>
            <w:lang w:val="en-US"/>
          </w:rPr>
          <w:t xml:space="preserve"> type</w:t>
        </w:r>
      </w:ins>
      <w:r w:rsidRPr="00D05192">
        <w:rPr>
          <w:i/>
          <w:lang w:val="en-US"/>
          <w:rPrChange w:id="1100" w:author="Gary Sullivan" w:date="2020-04-20T22:38:00Z">
            <w:rPr>
              <w:lang w:val="en-US"/>
            </w:rPr>
          </w:rPrChange>
        </w:rPr>
        <w:t xml:space="preserve"> equal to IDR_W_RADL, IDR_N_LP or CRA_NUT</w:t>
      </w:r>
      <w:del w:id="1101" w:author="Gary Sullivan" w:date="2020-04-20T08:51:00Z">
        <w:r w:rsidRPr="00D05192" w:rsidDel="00D05192">
          <w:rPr>
            <w:i/>
            <w:lang w:val="en-US"/>
            <w:rPrChange w:id="1102" w:author="Gary Sullivan" w:date="2020-04-20T22:38:00Z">
              <w:rPr>
                <w:lang w:val="en-US"/>
              </w:rPr>
            </w:rPrChange>
          </w:rPr>
          <w:delText xml:space="preserve"> and</w:delText>
        </w:r>
      </w:del>
      <w:del w:id="1103" w:author="Gary Sullivan" w:date="2020-04-20T08:50:00Z">
        <w:r w:rsidRPr="00D05192" w:rsidDel="00D05192">
          <w:rPr>
            <w:i/>
            <w:lang w:val="en-US"/>
            <w:rPrChange w:id="1104" w:author="Gary Sullivan" w:date="2020-04-20T22:38:00Z">
              <w:rPr>
                <w:lang w:val="en-US"/>
              </w:rPr>
            </w:rPrChange>
          </w:rPr>
          <w:delText xml:space="preserve"> mixed_nalu_types_in_pic_flag equal to 1</w:delText>
        </w:r>
      </w:del>
      <w:r w:rsidRPr="00DC6C31">
        <w:rPr>
          <w:lang w:val="en-US"/>
        </w:rPr>
        <w:t>. gdr_or_irap_pic_flag equal to 0 specifies that the current picture may or may not be a GDR or IRAP picture.</w:t>
      </w:r>
    </w:p>
    <w:p w14:paraId="5D43529D" w14:textId="21DFBDA6" w:rsidR="00DC6C31" w:rsidRDefault="00D05192" w:rsidP="00D05192">
      <w:pPr>
        <w:pStyle w:val="Textkrper"/>
        <w:ind w:left="360"/>
        <w:rPr>
          <w:ins w:id="1105" w:author="Gary Sullivan" w:date="2020-04-20T08:49:00Z"/>
        </w:rPr>
        <w:pPrChange w:id="1106" w:author="Gary Sullivan" w:date="2020-04-20T22:38:00Z">
          <w:pPr>
            <w:pStyle w:val="Textkrper"/>
          </w:pPr>
        </w:pPrChange>
      </w:pPr>
      <w:ins w:id="1107" w:author="Gary Sullivan" w:date="2020-04-20T08:49:00Z">
        <w:r>
          <w:t>(italics for added phrase)</w:t>
        </w:r>
      </w:ins>
    </w:p>
    <w:p w14:paraId="1F7B4DB7" w14:textId="0107753B" w:rsidR="00D05192" w:rsidRDefault="00D05192" w:rsidP="00D05192">
      <w:pPr>
        <w:pStyle w:val="Textkrper"/>
        <w:ind w:left="360"/>
        <w:rPr>
          <w:ins w:id="1108" w:author="Gary Sullivan" w:date="2020-04-20T08:52:00Z"/>
        </w:rPr>
      </w:pPr>
      <w:ins w:id="1109" w:author="Gary Sullivan" w:date="2020-04-20T08:51:00Z">
        <w:r>
          <w:t xml:space="preserve">It was commented that this does not seem quite correct because the </w:t>
        </w:r>
      </w:ins>
      <w:ins w:id="1110" w:author="Gary Sullivan" w:date="2020-04-20T08:52:00Z">
        <w:r w:rsidRPr="00D05192">
          <w:t xml:space="preserve">gdr_or_irap_pic_flag </w:t>
        </w:r>
      </w:ins>
      <w:ins w:id="1111" w:author="Gary Sullivan" w:date="2020-04-20T08:51:00Z">
        <w:r>
          <w:t>flag has “one way” seman</w:t>
        </w:r>
      </w:ins>
      <w:ins w:id="1112" w:author="Gary Sullivan" w:date="2020-04-20T08:52:00Z">
        <w:r>
          <w:t>tics.</w:t>
        </w:r>
      </w:ins>
    </w:p>
    <w:p w14:paraId="378D1112" w14:textId="77777777" w:rsidR="00C51100" w:rsidRDefault="00C51100" w:rsidP="00C51100">
      <w:pPr>
        <w:pStyle w:val="Textkrper"/>
        <w:ind w:left="360"/>
        <w:rPr>
          <w:ins w:id="1113" w:author="Gary Sullivan" w:date="2020-04-20T09:03:00Z"/>
        </w:rPr>
      </w:pPr>
      <w:ins w:id="1114" w:author="Gary Sullivan" w:date="2020-04-20T09:03:00Z">
        <w:r>
          <w:t>It was commented that we don’t allow a mixture of IDR and CRA NAL unit types within a picture.</w:t>
        </w:r>
      </w:ins>
    </w:p>
    <w:p w14:paraId="16290FBC" w14:textId="0CA23829" w:rsidR="00D05192" w:rsidRDefault="00D05192" w:rsidP="00D05192">
      <w:pPr>
        <w:pStyle w:val="Textkrper"/>
        <w:ind w:left="360"/>
        <w:rPr>
          <w:ins w:id="1115" w:author="Gary Sullivan" w:date="2020-04-20T08:58:00Z"/>
        </w:rPr>
      </w:pPr>
      <w:ins w:id="1116" w:author="Gary Sullivan" w:date="2020-04-20T08:52:00Z">
        <w:r>
          <w:lastRenderedPageBreak/>
          <w:t>It was suggested to add a constraint that whe</w:t>
        </w:r>
      </w:ins>
      <w:ins w:id="1117" w:author="Gary Sullivan" w:date="2020-04-20T08:53:00Z">
        <w:r>
          <w:t xml:space="preserv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w:t>
        </w:r>
      </w:ins>
      <w:ins w:id="1118" w:author="Gary Sullivan" w:date="2020-04-20T08:54:00Z">
        <w:r>
          <w:t xml:space="preserve"> </w:t>
        </w:r>
      </w:ins>
      <w:ins w:id="1119" w:author="Gary Sullivan" w:date="2020-04-20T08:59:00Z">
        <w:r w:rsidR="00C5123E">
          <w:t xml:space="preserve">Such a </w:t>
        </w:r>
      </w:ins>
      <w:ins w:id="1120" w:author="Gary Sullivan" w:date="2020-04-20T08:54:00Z">
        <w:r>
          <w:t xml:space="preserve">PH </w:t>
        </w:r>
      </w:ins>
      <w:ins w:id="1121" w:author="Gary Sullivan" w:date="2020-04-20T08:59:00Z">
        <w:r w:rsidR="00C5123E">
          <w:t xml:space="preserve">should be available from the </w:t>
        </w:r>
      </w:ins>
      <w:ins w:id="1122" w:author="Gary Sullivan" w:date="2020-04-20T09:00:00Z">
        <w:r w:rsidR="00C5123E">
          <w:t xml:space="preserve">one of the </w:t>
        </w:r>
      </w:ins>
      <w:ins w:id="1123" w:author="Gary Sullivan" w:date="2020-04-20T08:59:00Z">
        <w:r w:rsidR="00C5123E">
          <w:t xml:space="preserve">pre-merged </w:t>
        </w:r>
        <w:proofErr w:type="gramStart"/>
        <w:r w:rsidR="00C5123E">
          <w:t>picture</w:t>
        </w:r>
        <w:proofErr w:type="gramEnd"/>
        <w:r w:rsidR="00C5123E">
          <w:t xml:space="preserve">, so rewriting the </w:t>
        </w:r>
      </w:ins>
      <w:ins w:id="1124" w:author="Gary Sullivan" w:date="2020-04-20T09:00:00Z">
        <w:r w:rsidR="00C5123E">
          <w:t>PH content should not be necessary</w:t>
        </w:r>
      </w:ins>
      <w:ins w:id="1125" w:author="Gary Sullivan" w:date="2020-04-20T08:54:00Z">
        <w:r>
          <w:t>.</w:t>
        </w:r>
      </w:ins>
    </w:p>
    <w:p w14:paraId="384735FB" w14:textId="7E510FF7" w:rsidR="00C51100" w:rsidRDefault="00C51100">
      <w:pPr>
        <w:pStyle w:val="Textkrper"/>
        <w:ind w:left="360"/>
        <w:rPr>
          <w:ins w:id="1126" w:author="Gary Sullivan" w:date="2020-04-20T08:46:00Z"/>
        </w:rPr>
        <w:pPrChange w:id="1127" w:author="Gary Sullivan" w:date="2020-04-20T08:49:00Z">
          <w:pPr>
            <w:pStyle w:val="Textkrper"/>
          </w:pPr>
        </w:pPrChange>
      </w:pPr>
      <w:ins w:id="1128" w:author="Gary Sullivan" w:date="2020-04-20T09:02:00Z">
        <w:r w:rsidRPr="00C51100">
          <w:rPr>
            <w:highlight w:val="yellow"/>
            <w:rPrChange w:id="1129" w:author="Gary Sullivan" w:date="2020-04-20T09:03:00Z">
              <w:rPr/>
            </w:rPrChange>
          </w:rPr>
          <w:t>Revisit</w:t>
        </w:r>
        <w:r>
          <w:t xml:space="preserve"> to confirm that </w:t>
        </w:r>
      </w:ins>
      <w:ins w:id="1130" w:author="Gary Sullivan" w:date="2020-04-20T09:03:00Z">
        <w:r>
          <w:t>adding this constraint would be appropriate</w:t>
        </w:r>
      </w:ins>
      <w:ins w:id="1131" w:author="Gary Sullivan" w:date="2020-04-20T09:02:00Z">
        <w:r>
          <w:t>.</w:t>
        </w:r>
      </w:ins>
    </w:p>
    <w:p w14:paraId="22710E8E" w14:textId="463594E8" w:rsidR="00D05192" w:rsidRDefault="00C51100" w:rsidP="00DC6C31">
      <w:pPr>
        <w:pStyle w:val="Textkrper"/>
        <w:rPr>
          <w:ins w:id="1132" w:author="Gary Sullivan" w:date="2020-04-20T08:55:00Z"/>
        </w:rPr>
      </w:pPr>
      <w:ins w:id="1133" w:author="Gary Sullivan" w:date="2020-04-20T09:04:00Z">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ins>
    </w:p>
    <w:p w14:paraId="3AD6DAA3" w14:textId="12DC2480" w:rsidR="007B75C8" w:rsidRDefault="007B75C8" w:rsidP="00DC6C31">
      <w:pPr>
        <w:pStyle w:val="Textkrper"/>
        <w:rPr>
          <w:ins w:id="1134" w:author="Gary Sullivan" w:date="2020-04-20T22:38:00Z"/>
        </w:rPr>
      </w:pPr>
      <w:ins w:id="1135" w:author="Gary Sullivan" w:date="2020-04-20T08:46:00Z">
        <w:r>
          <w:t>[</w:t>
        </w:r>
        <w:r w:rsidRPr="007B75C8">
          <w:rPr>
            <w:highlight w:val="yellow"/>
            <w:rPrChange w:id="1136" w:author="Gary Sullivan" w:date="2020-04-20T08:47:00Z">
              <w:rPr/>
            </w:rPrChange>
          </w:rPr>
          <w:t>Ed.</w:t>
        </w:r>
        <w:r>
          <w:t xml:space="preserve"> Search/repla</w:t>
        </w:r>
      </w:ins>
      <w:ins w:id="1137" w:author="Gary Sullivan" w:date="2020-04-20T08:47:00Z">
        <w:r>
          <w:t xml:space="preserve">ce “(R0” and </w:t>
        </w:r>
        <w:proofErr w:type="gramStart"/>
        <w:r>
          <w:t>“ R</w:t>
        </w:r>
        <w:proofErr w:type="gramEnd"/>
        <w:r>
          <w:t>0</w:t>
        </w:r>
      </w:ins>
      <w:ins w:id="1138" w:author="Gary Sullivan" w:date="2020-04-20T08:55:00Z">
        <w:r w:rsidR="00D05192">
          <w:t>”</w:t>
        </w:r>
      </w:ins>
      <w:ins w:id="1139" w:author="Gary Sullivan" w:date="2020-04-20T08:47:00Z">
        <w:r>
          <w:t>.]</w:t>
        </w:r>
      </w:ins>
    </w:p>
    <w:p w14:paraId="7DC7AE78" w14:textId="77777777" w:rsidR="00DC6C31" w:rsidRPr="00FB3B57" w:rsidRDefault="00DC6C31" w:rsidP="00DC6C31">
      <w:pPr>
        <w:pStyle w:val="Textkrper"/>
      </w:pPr>
    </w:p>
    <w:p w14:paraId="1CD8F41F" w14:textId="77777777" w:rsidR="001343BA" w:rsidRPr="00FB3B57" w:rsidRDefault="0088779A" w:rsidP="001343BA">
      <w:pPr>
        <w:pStyle w:val="berschrift9"/>
        <w:rPr>
          <w:rFonts w:eastAsia="Times New Roman"/>
          <w:szCs w:val="24"/>
          <w:lang w:val="en-CA"/>
        </w:rPr>
      </w:pPr>
      <w:hyperlink r:id="rId478"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88779A" w:rsidP="001343BA">
      <w:pPr>
        <w:pStyle w:val="berschrift9"/>
        <w:rPr>
          <w:rFonts w:eastAsia="Times New Roman"/>
          <w:szCs w:val="24"/>
          <w:lang w:val="en-CA"/>
        </w:rPr>
      </w:pPr>
      <w:hyperlink r:id="rId479"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88779A"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88779A" w:rsidP="001343BA">
      <w:pPr>
        <w:pStyle w:val="berschrift9"/>
        <w:rPr>
          <w:rFonts w:eastAsia="Times New Roman"/>
          <w:szCs w:val="24"/>
          <w:lang w:val="en-CA"/>
        </w:rPr>
      </w:pPr>
      <w:hyperlink r:id="rId481"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88779A"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88779A"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ins w:id="1140" w:author="Gary Sullivan" w:date="2020-04-20T07:29:00Z">
        <w:r>
          <w:rPr>
            <w:lang w:eastAsia="de-DE"/>
          </w:rPr>
          <w:t>Topics other than item 3 belong in this category.</w:t>
        </w:r>
      </w:ins>
    </w:p>
    <w:p w14:paraId="743CDC1B" w14:textId="77777777" w:rsidR="001343BA" w:rsidRPr="00FB3B57" w:rsidRDefault="0088779A"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88779A" w:rsidP="001343BA">
      <w:pPr>
        <w:pStyle w:val="berschrift9"/>
        <w:rPr>
          <w:rFonts w:eastAsia="Times New Roman"/>
          <w:szCs w:val="24"/>
          <w:lang w:val="en-CA"/>
        </w:rPr>
      </w:pPr>
      <w:hyperlink r:id="rId485"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88779A"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88779A"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1141" w:name="_Ref37062764"/>
      <w:r w:rsidRPr="00FB3B57">
        <w:lastRenderedPageBreak/>
        <w:t>RPL, WP, and collocated picture signalling (1</w:t>
      </w:r>
      <w:r w:rsidR="00000DCE">
        <w:t>1</w:t>
      </w:r>
      <w:r w:rsidRPr="00FB3B57">
        <w:t>)</w:t>
      </w:r>
      <w:bookmarkEnd w:id="1141"/>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1142"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rsidP="00805739">
      <w:pPr>
        <w:keepNext/>
        <w:numPr>
          <w:ilvl w:val="0"/>
          <w:numId w:val="142"/>
        </w:numPr>
        <w:rPr>
          <w:bCs/>
          <w:lang w:val="en-US"/>
        </w:rPr>
      </w:pPr>
      <w:r w:rsidRPr="000C20ED">
        <w:rPr>
          <w:bCs/>
          <w:lang w:val="en-US"/>
        </w:rPr>
        <w:t xml:space="preserve">Modify the current RPL </w:t>
      </w:r>
      <w:bookmarkStart w:id="1143" w:name="OLE_LINK197"/>
      <w:bookmarkStart w:id="1144" w:name="OLE_LINK198"/>
      <w:r w:rsidRPr="000C20ED">
        <w:rPr>
          <w:bCs/>
          <w:lang w:val="en-US"/>
        </w:rPr>
        <w:t xml:space="preserve">active entries </w:t>
      </w:r>
      <w:bookmarkEnd w:id="1143"/>
      <w:bookmarkEnd w:id="1144"/>
      <w:r w:rsidRPr="000C20ED">
        <w:rPr>
          <w:bCs/>
          <w:lang w:val="en-US"/>
        </w:rPr>
        <w:t>override signalling/ derivation?</w:t>
      </w:r>
    </w:p>
    <w:p w14:paraId="0DF37DAA" w14:textId="35638994" w:rsidR="003C0282" w:rsidRDefault="003C0282" w:rsidP="00805739">
      <w:pPr>
        <w:keepNext/>
        <w:numPr>
          <w:ilvl w:val="1"/>
          <w:numId w:val="142"/>
        </w:numPr>
        <w:rPr>
          <w:bCs/>
          <w:lang w:val="en-US"/>
        </w:rPr>
      </w:pPr>
      <w:r>
        <w:rPr>
          <w:bCs/>
          <w:lang w:val="en-US"/>
        </w:rPr>
        <w:t>Two approaches for determining the number of active entries in the PH</w:t>
      </w:r>
    </w:p>
    <w:p w14:paraId="4A690B9A" w14:textId="77777777" w:rsidR="003C0282" w:rsidRDefault="000C20ED" w:rsidP="00805739">
      <w:pPr>
        <w:numPr>
          <w:ilvl w:val="2"/>
          <w:numId w:val="142"/>
        </w:numPr>
        <w:rPr>
          <w:bCs/>
          <w:lang w:val="en-US"/>
        </w:rPr>
      </w:pPr>
      <w:r w:rsidRPr="00805739">
        <w:t>Allow</w:t>
      </w:r>
      <w:r w:rsidRPr="000C20ED">
        <w:rPr>
          <w:bCs/>
          <w:lang w:val="en-US"/>
        </w:rPr>
        <w:t xml:space="preserve"> signalling the RPL active entries override information in picture header? (JVET-R0102) or</w:t>
      </w:r>
    </w:p>
    <w:p w14:paraId="52A2C416" w14:textId="437714E2" w:rsidR="000C20ED" w:rsidRPr="000C20ED" w:rsidRDefault="003C0282" w:rsidP="00805739">
      <w:pPr>
        <w:numPr>
          <w:ilvl w:val="2"/>
          <w:numId w:val="142"/>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rsidP="00805739">
      <w:pPr>
        <w:keepNext/>
        <w:numPr>
          <w:ilvl w:val="1"/>
          <w:numId w:val="142"/>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rsidP="000C20ED">
      <w:pPr>
        <w:numPr>
          <w:ilvl w:val="2"/>
          <w:numId w:val="142"/>
        </w:numPr>
      </w:pPr>
      <w:r w:rsidRPr="000C20ED">
        <w:t xml:space="preserve">Update if conditioning in the slice header to be based on </w:t>
      </w:r>
      <w:proofErr w:type="gramStart"/>
      <w:r w:rsidRPr="000C20ED">
        <w:t>using !rpl</w:t>
      </w:r>
      <w:proofErr w:type="gramEnd"/>
      <w:r w:rsidRPr="000C20ED">
        <w:t xml:space="preserve">_info_in_ph </w:t>
      </w:r>
      <w:r>
        <w:t>−</w:t>
      </w:r>
      <w:r w:rsidRPr="000C20ED">
        <w:t xml:space="preserve"> consistent with other cases where information is either in slice header or picture header. </w:t>
      </w:r>
      <w:bookmarkStart w:id="1145" w:name="OLE_LINK215"/>
      <w:bookmarkStart w:id="1146" w:name="OLE_LINK216"/>
      <w:r w:rsidRPr="000C20ED">
        <w:t xml:space="preserve">Depends on having number of active entries in </w:t>
      </w:r>
      <w:bookmarkStart w:id="1147" w:name="OLE_LINK217"/>
      <w:bookmarkStart w:id="1148" w:name="OLE_LINK218"/>
      <w:r w:rsidRPr="000C20ED">
        <w:t xml:space="preserve">picture </w:t>
      </w:r>
      <w:bookmarkEnd w:id="1147"/>
      <w:bookmarkEnd w:id="1148"/>
      <w:r w:rsidRPr="000C20ED">
        <w:t xml:space="preserve">header (see 1.a above) </w:t>
      </w:r>
      <w:bookmarkEnd w:id="1145"/>
      <w:bookmarkEnd w:id="1146"/>
      <w:r w:rsidRPr="000C20ED">
        <w:rPr>
          <w:bCs/>
          <w:lang w:val="en-US"/>
        </w:rPr>
        <w:t>(JVET-R0059, JVET-R0102)</w:t>
      </w:r>
    </w:p>
    <w:p w14:paraId="11110B9E" w14:textId="13A6AE33" w:rsidR="000C20ED" w:rsidRPr="000C20ED"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conditioning in the slice header to not signal override flag for I-slices (JVET-R0277 item 1).</w:t>
      </w:r>
    </w:p>
    <w:p w14:paraId="55F7783A" w14:textId="2C33E1E2" w:rsidR="000C20ED" w:rsidRPr="00805739"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w:t>
      </w:r>
      <w:r w:rsidR="004A3EC5">
        <w:rPr>
          <w:bCs/>
        </w:rPr>
        <w:t>”</w:t>
      </w:r>
      <w:r w:rsidRPr="000C20ED">
        <w:rPr>
          <w:bCs/>
        </w:rPr>
        <w:t xml:space="preserve">  </w:t>
      </w:r>
      <w:bookmarkStart w:id="1149" w:name="OLE_LINK5"/>
      <w:bookmarkStart w:id="1150" w:name="OLE_LINK6"/>
      <w:r w:rsidRPr="000C20ED">
        <w:rPr>
          <w:bCs/>
        </w:rPr>
        <w:t xml:space="preserve">conditioning in the slice header </w:t>
      </w:r>
      <w:bookmarkEnd w:id="1149"/>
      <w:bookmarkEnd w:id="1150"/>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lastRenderedPageBreak/>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7F02272A" w:rsidR="001851B5" w:rsidRDefault="006C26AA" w:rsidP="00805739">
      <w:pPr>
        <w:ind w:left="360"/>
      </w:pPr>
      <w:r w:rsidRPr="00805739">
        <w:rPr>
          <w:highlight w:val="yellow"/>
        </w:rPr>
        <w:t>Revisit</w:t>
      </w:r>
      <w:r>
        <w:t xml:space="preserve"> after offline study.</w:t>
      </w:r>
    </w:p>
    <w:p w14:paraId="11CC1C05" w14:textId="4245C2BA" w:rsidR="000C20ED" w:rsidRPr="004A3EC5" w:rsidRDefault="000C20ED" w:rsidP="000C20ED">
      <w:pPr>
        <w:numPr>
          <w:ilvl w:val="0"/>
          <w:numId w:val="142"/>
        </w:numPr>
      </w:pPr>
      <w:r w:rsidRPr="000C20ED">
        <w:t xml:space="preserve">Skip the signalling of the </w:t>
      </w:r>
      <w:r w:rsidRPr="000C20ED">
        <w:rPr>
          <w:bCs/>
        </w:rPr>
        <w:t>ltrp_in_header_</w:t>
      </w:r>
      <w:proofErr w:type="gramStart"/>
      <w:r w:rsidRPr="000C20ED">
        <w:rPr>
          <w:bCs/>
        </w:rPr>
        <w:t>flag[</w:t>
      </w:r>
      <w:proofErr w:type="gramEnd"/>
      <w:r w:rsidRPr="000C20ED">
        <w:rPr>
          <w:bCs/>
        </w:rPr>
        <w:t xml:space="preserve">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rsidP="000C20ED">
      <w:pPr>
        <w:numPr>
          <w:ilvl w:val="0"/>
          <w:numId w:val="142"/>
        </w:numPr>
        <w:rPr>
          <w:bCs/>
          <w:lang w:val="en-US"/>
        </w:rPr>
      </w:pPr>
      <w:bookmarkStart w:id="1151" w:name="OLE_LINK101"/>
      <w:bookmarkStart w:id="1152"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1153" w:name="OLE_LINK98"/>
      <w:bookmarkStart w:id="1154" w:name="OLE_LINK99"/>
      <w:bookmarkEnd w:id="1151"/>
      <w:bookmarkEnd w:id="1152"/>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1155" w:name="_Hlk31883397"/>
      <w:proofErr w:type="gramStart"/>
      <w:r w:rsidRPr="000C20ED">
        <w:t>NumRefIdxActive</w:t>
      </w:r>
      <w:r w:rsidR="006B5660">
        <w:t>[</w:t>
      </w:r>
      <w:proofErr w:type="gramEnd"/>
      <w:r w:rsidR="006B5660">
        <w:t> </w:t>
      </w:r>
      <w:r w:rsidRPr="000C20ED">
        <w:t>0 ]</w:t>
      </w:r>
      <w:bookmarkEnd w:id="1155"/>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gramStart"/>
      <w:r w:rsidRPr="000C20ED">
        <w:t>NumRefIdxActive</w:t>
      </w:r>
      <w:r w:rsidR="006B5660">
        <w:t>[</w:t>
      </w:r>
      <w:proofErr w:type="gramEnd"/>
      <w:r w:rsidR="006B5660">
        <w:t> </w:t>
      </w:r>
      <w:r w:rsidRPr="000C20ED">
        <w:t>0 ] and NumRefIdxActive</w:t>
      </w:r>
      <w:r w:rsidR="006B5660">
        <w:t>[ </w:t>
      </w:r>
      <w:r w:rsidRPr="000C20ED">
        <w:t>1 ] shall be greater than 0.</w:t>
      </w:r>
      <w:bookmarkEnd w:id="1153"/>
      <w:bookmarkEnd w:id="1154"/>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w:t>
      </w:r>
      <w:proofErr w:type="gramStart"/>
      <w:r w:rsidRPr="000C20ED">
        <w:t>entries</w:t>
      </w:r>
      <w:r w:rsidR="006B5660">
        <w:t>[</w:t>
      </w:r>
      <w:proofErr w:type="gramEnd"/>
      <w:r w:rsidR="006B5660">
        <w:t> </w:t>
      </w:r>
      <w:r w:rsidRPr="000C20ED">
        <w:t>1</w:t>
      </w:r>
      <w:r w:rsidR="006B5660">
        <w:t> ][ </w:t>
      </w:r>
      <w:r w:rsidRPr="000C20ED">
        <w:t>RplsIdx[</w:t>
      </w:r>
      <w:ins w:id="1156" w:author="Gary Sullivan" w:date="2020-04-20T09:14:00Z">
        <w:r w:rsidR="00997E15">
          <w:t> </w:t>
        </w:r>
      </w:ins>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w:t>
      </w:r>
      <w:proofErr w:type="gramStart"/>
      <w:r w:rsidRPr="000C20ED">
        <w:t>entries</w:t>
      </w:r>
      <w:r w:rsidR="006B5660">
        <w:t>[</w:t>
      </w:r>
      <w:proofErr w:type="gramEnd"/>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w:t>
      </w:r>
      <w:proofErr w:type="gramStart"/>
      <w:r w:rsidRPr="000138B0">
        <w:rPr>
          <w:bCs/>
          <w:lang w:val="en-US"/>
        </w:rPr>
        <w:t>entries[</w:t>
      </w:r>
      <w:proofErr w:type="gramEnd"/>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rsidP="000C20ED">
      <w:pPr>
        <w:numPr>
          <w:ilvl w:val="0"/>
          <w:numId w:val="142"/>
        </w:numPr>
        <w:rPr>
          <w:bCs/>
          <w:lang w:val="en-US"/>
        </w:rPr>
      </w:pPr>
      <w:r w:rsidRPr="000C20ED">
        <w:rPr>
          <w:bCs/>
          <w:lang w:val="en-US"/>
        </w:rPr>
        <w:t>Add the following RPL related constraints? (JVET-R0253 item 2, 3)</w:t>
      </w:r>
    </w:p>
    <w:p w14:paraId="404B3CB5" w14:textId="574D5D9B" w:rsidR="000C20ED" w:rsidRDefault="000C20ED" w:rsidP="000C20ED">
      <w:pPr>
        <w:numPr>
          <w:ilvl w:val="1"/>
          <w:numId w:val="142"/>
        </w:numPr>
      </w:pPr>
      <w:r w:rsidRPr="000C20ED">
        <w:t>When ph_inter_slice_allowed_flag is equal to 1 and rpl_info_in_ph is equal to 1,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 xml:space="preserve">When the current slice is a P slice, the value of </w:t>
      </w:r>
      <w:proofErr w:type="gramStart"/>
      <w:r w:rsidRPr="000C20ED">
        <w:t>NumRefIdxActive</w:t>
      </w:r>
      <w:r>
        <w:t>[</w:t>
      </w:r>
      <w:proofErr w:type="gram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rsidP="000C20ED">
      <w:pPr>
        <w:numPr>
          <w:ilvl w:val="1"/>
          <w:numId w:val="142"/>
        </w:numPr>
      </w:pPr>
      <w:r w:rsidRPr="000C20ED">
        <w:lastRenderedPageBreak/>
        <w:t xml:space="preserve">In JVET-R0250 it is proposed to add a ph_inter_B_slice_allowed_flag. If such a flag is adopted, add following </w:t>
      </w:r>
      <w:proofErr w:type="gramStart"/>
      <w:r w:rsidRPr="000C20ED">
        <w:t>constraint?:</w:t>
      </w:r>
      <w:proofErr w:type="gramEnd"/>
      <w:r w:rsidRPr="000C20ED">
        <w: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rsidP="000C20ED">
      <w:pPr>
        <w:numPr>
          <w:ilvl w:val="0"/>
          <w:numId w:val="142"/>
        </w:numPr>
        <w:rPr>
          <w:bCs/>
          <w:lang w:val="en-US"/>
        </w:rPr>
      </w:pPr>
      <w:r w:rsidRPr="000C20ED">
        <w:rPr>
          <w:bCs/>
          <w:lang w:val="en-US"/>
        </w:rPr>
        <w:t xml:space="preserve">Conditionally signal </w:t>
      </w:r>
      <w:r w:rsidR="003E4943">
        <w:rPr>
          <w:bCs/>
          <w:lang w:val="en-US"/>
        </w:rPr>
        <w:t>(sps</w:t>
      </w:r>
      <w:proofErr w:type="gramStart"/>
      <w:r w:rsidR="003E4943">
        <w:rPr>
          <w:bCs/>
          <w:lang w:val="en-US"/>
        </w:rPr>
        <w:t>_)</w:t>
      </w:r>
      <w:r w:rsidRPr="000C20ED">
        <w:rPr>
          <w:bCs/>
          <w:lang w:val="en-US"/>
        </w:rPr>
        <w:t>inter</w:t>
      </w:r>
      <w:proofErr w:type="gramEnd"/>
      <w:r w:rsidRPr="000C20ED">
        <w:rPr>
          <w:bCs/>
          <w:lang w:val="en-US"/>
        </w:rPr>
        <w:t>_layer_ref_pics_present_flag and infer it to be equal to 0 when not signalled? (JVET-R0156 item 2, JVET-R0205)</w:t>
      </w:r>
    </w:p>
    <w:p w14:paraId="5C0AB158" w14:textId="77777777" w:rsidR="000C20ED" w:rsidRPr="000C20ED" w:rsidRDefault="000C20ED" w:rsidP="000C20ED">
      <w:pPr>
        <w:numPr>
          <w:ilvl w:val="1"/>
          <w:numId w:val="142"/>
        </w:numPr>
        <w:rPr>
          <w:bCs/>
          <w:lang w:val="en-US"/>
        </w:rPr>
      </w:pPr>
      <w:r w:rsidRPr="000C20ED">
        <w:rPr>
          <w:bCs/>
          <w:lang w:val="en-US"/>
        </w:rPr>
        <w:t>Condition is: sps_ptl_dpb_hrd_params_present_flag is equal to 0 (JVET-R0156 item 2)</w:t>
      </w:r>
    </w:p>
    <w:p w14:paraId="2142662C" w14:textId="77777777" w:rsidR="000C20ED" w:rsidRPr="000C20ED" w:rsidRDefault="000C20ED" w:rsidP="000C20ED">
      <w:pPr>
        <w:numPr>
          <w:ilvl w:val="1"/>
          <w:numId w:val="142"/>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pPr>
        <w:ind w:left="1555" w:hanging="1195"/>
        <w:pPrChange w:id="1157" w:author="Gary Sullivan" w:date="2020-04-20T22:38:00Z">
          <w:pPr>
            <w:ind w:left="360"/>
          </w:pPr>
        </w:pPrChange>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51B5FC61" w:rsidR="006A4152" w:rsidRDefault="006A4152" w:rsidP="00805739">
      <w:pPr>
        <w:pStyle w:val="Textkrper"/>
        <w:rPr>
          <w:ins w:id="1158" w:author="Gary Sullivan" w:date="2020-04-20T09:04:00Z"/>
        </w:rPr>
      </w:pPr>
      <w:r w:rsidRPr="00F83950">
        <w:rPr>
          <w:highlight w:val="yellow"/>
        </w:rPr>
        <w:t xml:space="preserve">Discussion </w:t>
      </w:r>
      <w:r>
        <w:rPr>
          <w:highlight w:val="yellow"/>
        </w:rPr>
        <w:t>stopped</w:t>
      </w:r>
      <w:r w:rsidRPr="00F83950">
        <w:rPr>
          <w:highlight w:val="yellow"/>
        </w:rPr>
        <w:t xml:space="preserve"> here for </w:t>
      </w:r>
      <w:ins w:id="1159" w:author="Gary Sullivan" w:date="2020-04-20T09:05:00Z">
        <w:r w:rsidR="00C51100">
          <w:rPr>
            <w:highlight w:val="yellow"/>
          </w:rPr>
          <w:t xml:space="preserve">JVET </w:t>
        </w:r>
      </w:ins>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500 </w:t>
      </w:r>
      <w:del w:id="1160" w:author="Gary Sullivan" w:date="2020-04-20T09:05:00Z">
        <w:r w:rsidDel="00C51100">
          <w:rPr>
            <w:highlight w:val="yellow"/>
          </w:rPr>
          <w:delText>(</w:delText>
        </w:r>
      </w:del>
      <w:r>
        <w:rPr>
          <w:highlight w:val="yellow"/>
        </w:rPr>
        <w:t>UTC</w:t>
      </w:r>
      <w:del w:id="1161" w:author="Gary Sullivan" w:date="2020-04-20T09:05:00Z">
        <w:r w:rsidDel="00C51100">
          <w:rPr>
            <w:highlight w:val="yellow"/>
          </w:rPr>
          <w:delText>)</w:delText>
        </w:r>
      </w:del>
      <w:r>
        <w:t>.</w:t>
      </w:r>
    </w:p>
    <w:p w14:paraId="29CA928B" w14:textId="051987E2" w:rsidR="00C51100" w:rsidRDefault="00C51100" w:rsidP="00805739">
      <w:pPr>
        <w:pStyle w:val="Textkrper"/>
        <w:rPr>
          <w:ins w:id="1162" w:author="Gary Sullivan" w:date="2020-04-20T22:38:00Z"/>
        </w:rPr>
      </w:pPr>
      <w:ins w:id="1163" w:author="Gary Sullivan" w:date="2020-04-20T09:04:00Z">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ins>
      <w:ins w:id="1164" w:author="Gary Sullivan" w:date="2020-04-20T09:05:00Z">
        <w:r>
          <w:rPr>
            <w:bCs/>
            <w:highlight w:val="yellow"/>
          </w:rPr>
          <w:t>1605</w:t>
        </w:r>
      </w:ins>
      <w:ins w:id="1165" w:author="Gary Sullivan" w:date="2020-04-20T09:04:00Z">
        <w:r w:rsidRPr="00FB3B57">
          <w:rPr>
            <w:bCs/>
            <w:highlight w:val="yellow"/>
          </w:rPr>
          <w:t xml:space="preserve"> UTC</w:t>
        </w:r>
        <w:r>
          <w:rPr>
            <w:bCs/>
            <w:highlight w:val="yellow"/>
          </w:rPr>
          <w:t xml:space="preserve"> (GJS)</w:t>
        </w:r>
        <w:r w:rsidRPr="00FB3B57">
          <w:rPr>
            <w:bCs/>
            <w:highlight w:val="yellow"/>
          </w:rPr>
          <w:t>.</w:t>
        </w:r>
      </w:ins>
    </w:p>
    <w:p w14:paraId="0AD553FE" w14:textId="1EFD61C3" w:rsidR="000C20ED" w:rsidRPr="000C20ED" w:rsidRDefault="000C20ED" w:rsidP="000C20ED">
      <w:pPr>
        <w:numPr>
          <w:ilvl w:val="0"/>
          <w:numId w:val="142"/>
        </w:numPr>
      </w:pPr>
      <w:r w:rsidRPr="000C20ED">
        <w:t>Change the reference picture list structure semantics by replacing the parameters ph_rpl_</w:t>
      </w:r>
      <w:proofErr w:type="gramStart"/>
      <w:r w:rsidRPr="000C20ED">
        <w:t>idx</w:t>
      </w:r>
      <w:r w:rsidR="006B5660">
        <w:t>[</w:t>
      </w:r>
      <w:proofErr w:type="gramEnd"/>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pPr>
        <w:tabs>
          <w:tab w:val="left" w:pos="720"/>
          <w:tab w:val="left" w:pos="1080"/>
        </w:tabs>
        <w:ind w:left="720" w:hanging="360"/>
        <w:rPr>
          <w:bCs/>
        </w:rPr>
        <w:pPrChange w:id="1166" w:author="Gary Sullivan" w:date="2020-04-20T22:38:00Z">
          <w:pPr>
            <w:ind w:left="1555" w:hanging="1195"/>
          </w:pPr>
        </w:pPrChange>
      </w:pPr>
      <w:r w:rsidRPr="000C20ED">
        <w:t>–</w:t>
      </w:r>
      <w:r w:rsidRPr="000C20ED">
        <w:tab/>
        <w:t>If present in a PH syntax structure or a slice header, 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2A2E97CB" w:rsidR="000C20ED" w:rsidRDefault="000C20ED" w:rsidP="00C51100">
      <w:pPr>
        <w:tabs>
          <w:tab w:val="left" w:pos="720"/>
          <w:tab w:val="left" w:pos="1080"/>
        </w:tabs>
        <w:ind w:left="720" w:hanging="360"/>
        <w:rPr>
          <w:ins w:id="1167" w:author="Gary Sullivan" w:date="2020-04-20T09:08:00Z"/>
        </w:rPr>
        <w:pPrChange w:id="1168" w:author="Gary Sullivan" w:date="2020-04-20T22:38:00Z">
          <w:pPr>
            <w:ind w:left="1555" w:hanging="1195"/>
          </w:pPr>
        </w:pPrChange>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w:t>
      </w:r>
      <w:del w:id="1169" w:author="Gary Sullivan" w:date="2020-04-20T09:06:00Z">
        <w:r w:rsidRPr="000C20ED" w:rsidDel="00C51100">
          <w:delText>slice_</w:delText>
        </w:r>
      </w:del>
      <w:r w:rsidRPr="000C20ED">
        <w:t>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pPr>
        <w:ind w:left="360"/>
        <w:rPr>
          <w:ins w:id="1170" w:author="Gary Sullivan" w:date="2020-04-20T09:07:00Z"/>
        </w:rPr>
        <w:pPrChange w:id="1171" w:author="Gary Sullivan" w:date="2020-04-20T09:08:00Z">
          <w:pPr>
            <w:tabs>
              <w:tab w:val="left" w:pos="720"/>
              <w:tab w:val="left" w:pos="1080"/>
            </w:tabs>
            <w:ind w:left="720" w:hanging="360"/>
          </w:pPr>
        </w:pPrChange>
      </w:pPr>
      <w:ins w:id="1172" w:author="Gary Sullivan" w:date="2020-04-20T09:08:00Z">
        <w:r>
          <w:t>It was noted that we don’t have ph_rpl_idx and slice_rpl_idx anymore, so there was a clear error in the text.</w:t>
        </w:r>
      </w:ins>
    </w:p>
    <w:p w14:paraId="41B9C2D3" w14:textId="659542BF" w:rsidR="00C51100" w:rsidRDefault="00C51100">
      <w:pPr>
        <w:ind w:left="360"/>
        <w:rPr>
          <w:ins w:id="1173" w:author="Gary Sullivan" w:date="2020-04-20T22:38:00Z"/>
        </w:rPr>
        <w:pPrChange w:id="1174" w:author="Gary Sullivan" w:date="2020-04-20T09:09:00Z">
          <w:pPr>
            <w:ind w:left="1555" w:hanging="1195"/>
          </w:pPr>
        </w:pPrChange>
      </w:pPr>
      <w:ins w:id="1175" w:author="Gary Sullivan" w:date="2020-04-20T09:07:00Z">
        <w:r w:rsidRPr="00C51100">
          <w:rPr>
            <w:highlight w:val="yellow"/>
            <w:rPrChange w:id="1176" w:author="Gary Sullivan" w:date="2020-04-20T09:08:00Z">
              <w:rPr/>
            </w:rPrChange>
          </w:rPr>
          <w:t>Decision (obvious editorial bug fix)</w:t>
        </w:r>
        <w:r>
          <w:t>: Adopt.</w:t>
        </w:r>
      </w:ins>
    </w:p>
    <w:p w14:paraId="6EFE9232" w14:textId="5560C8D0" w:rsidR="000C20ED" w:rsidRPr="000C20ED" w:rsidRDefault="000C20ED" w:rsidP="000C20ED">
      <w:pPr>
        <w:numPr>
          <w:ilvl w:val="0"/>
          <w:numId w:val="142"/>
        </w:numPr>
      </w:pPr>
      <w:r w:rsidRPr="000C20ED">
        <w:t xml:space="preserve">Modify the inference of rpl_idx </w:t>
      </w:r>
      <w:r w:rsidR="006B5660">
        <w:t>[ </w:t>
      </w:r>
      <w:proofErr w:type="gramStart"/>
      <w:r w:rsidRPr="000C20ED">
        <w:t>i</w:t>
      </w:r>
      <w:r w:rsidR="006B5660">
        <w:t> ]</w:t>
      </w:r>
      <w:proofErr w:type="gramEnd"/>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ins w:id="1177" w:author="Gary Sullivan" w:date="2020-04-20T09:10:00Z"/>
          <w:bCs/>
        </w:rPr>
      </w:pPr>
      <w:r w:rsidRPr="000C20ED">
        <w:rPr>
          <w:b/>
          <w:bCs/>
        </w:rPr>
        <w:t>rpl_</w:t>
      </w:r>
      <w:proofErr w:type="gramStart"/>
      <w:r w:rsidRPr="000C20ED">
        <w:rPr>
          <w:b/>
          <w:bCs/>
        </w:rPr>
        <w:t>idx</w:t>
      </w:r>
      <w:r w:rsidRPr="000C20ED">
        <w:rPr>
          <w:bCs/>
        </w:rPr>
        <w:t>[</w:t>
      </w:r>
      <w:proofErr w:type="gramEnd"/>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w:t>
      </w:r>
      <w:proofErr w:type="gramStart"/>
      <w:r w:rsidRPr="000C20ED">
        <w:rPr>
          <w:bCs/>
        </w:rPr>
        <w:t>idx[</w:t>
      </w:r>
      <w:proofErr w:type="gramEnd"/>
      <w:r w:rsidRPr="000C20ED">
        <w:rPr>
          <w:bCs/>
        </w:rPr>
        <w:t xml:space="preserve"> i ] is represented by </w:t>
      </w:r>
      <w:r w:rsidRPr="000C20ED">
        <w:t>Ceil( Log2( </w:t>
      </w:r>
      <w:r w:rsidRPr="000C20ED">
        <w:rPr>
          <w:bCs/>
        </w:rPr>
        <w:t>num_ref_pic_lists_in_sps[ i ]</w:t>
      </w:r>
      <w:r w:rsidRPr="000C20ED">
        <w:t> ) ) bits. When not present, the value of rpl_</w:t>
      </w:r>
      <w:proofErr w:type="gramStart"/>
      <w:r w:rsidRPr="000C20ED">
        <w:t>idx</w:t>
      </w:r>
      <w:r w:rsidRPr="000C20ED">
        <w:rPr>
          <w:bCs/>
        </w:rPr>
        <w:t>[</w:t>
      </w:r>
      <w:proofErr w:type="gramEnd"/>
      <w:r w:rsidRPr="000C20ED">
        <w:rPr>
          <w:bCs/>
        </w:rPr>
        <w:t> i ] is inferred to be equal to 0</w:t>
      </w:r>
      <w:r w:rsidRPr="000C20ED">
        <w:t>. T</w:t>
      </w:r>
      <w:r w:rsidRPr="000C20ED">
        <w:rPr>
          <w:bCs/>
        </w:rPr>
        <w:t>he value of rpl_</w:t>
      </w:r>
      <w:proofErr w:type="gramStart"/>
      <w:r w:rsidRPr="000C20ED">
        <w:rPr>
          <w:bCs/>
        </w:rPr>
        <w:t>idx[</w:t>
      </w:r>
      <w:proofErr w:type="gramEnd"/>
      <w:r w:rsidRPr="000C20ED">
        <w:rPr>
          <w:bCs/>
        </w:rPr>
        <w:t> i ] shall be in the range of 0 to num_ref_pic_lists_in_sps[ i ]</w:t>
      </w:r>
      <w:r w:rsidRPr="000C20ED">
        <w:t> </w:t>
      </w:r>
      <w:r w:rsidRPr="000C20ED">
        <w:rPr>
          <w:bCs/>
        </w:rPr>
        <w:t>− 1, inclusive. When rpl_sps_</w:t>
      </w:r>
      <w:proofErr w:type="gramStart"/>
      <w:r w:rsidRPr="000C20ED">
        <w:rPr>
          <w:bCs/>
        </w:rPr>
        <w:t>flag[</w:t>
      </w:r>
      <w:proofErr w:type="gramEnd"/>
      <w:r w:rsidRPr="000C20ED">
        <w:rPr>
          <w:bCs/>
        </w:rPr>
        <w:t xml:space="preserve"> i ] is equal to 1 and </w:t>
      </w:r>
      <w:r w:rsidRPr="000C20ED">
        <w:rPr>
          <w:bCs/>
        </w:rPr>
        <w:lastRenderedPageBreak/>
        <w:t xml:space="preserve">num_ref_pic_lists_in_sps[ i ] is equal to 1, the value of rpl_idx[ i ] is inferred to be equal to 0. </w:t>
      </w:r>
      <w:r w:rsidRPr="00805739">
        <w:rPr>
          <w:bCs/>
          <w:i/>
          <w:iCs/>
        </w:rPr>
        <w:t>When not present, if</w:t>
      </w:r>
      <w:r w:rsidRPr="000C20ED">
        <w:rPr>
          <w:bCs/>
        </w:rPr>
        <w:t xml:space="preserve"> rpl_sps_</w:t>
      </w:r>
      <w:proofErr w:type="gramStart"/>
      <w:r w:rsidRPr="000C20ED">
        <w:rPr>
          <w:bCs/>
        </w:rPr>
        <w:t>flag[</w:t>
      </w:r>
      <w:proofErr w:type="gramEnd"/>
      <w:r w:rsidRPr="000C20ED">
        <w:rPr>
          <w:bCs/>
        </w:rPr>
        <w:t>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F113B13" w:rsidR="000C20ED" w:rsidRDefault="00BA2E31" w:rsidP="00805739">
      <w:pPr>
        <w:ind w:left="360"/>
        <w:rPr>
          <w:ins w:id="1178" w:author="Gary Sullivan" w:date="2020-04-20T09:10:00Z"/>
          <w:bCs/>
        </w:rPr>
      </w:pPr>
      <w:del w:id="1179" w:author="Gary Sullivan" w:date="2020-04-20T09:10:00Z">
        <w:r w:rsidDel="00C51100">
          <w:rPr>
            <w:bCs/>
          </w:rPr>
          <w:delText xml:space="preserve"> </w:delText>
        </w:r>
      </w:del>
      <w:r>
        <w:rPr>
          <w:bCs/>
        </w:rPr>
        <w:t>[</w:t>
      </w:r>
      <w:r w:rsidRPr="00805739">
        <w:rPr>
          <w:bCs/>
          <w:i/>
          <w:iCs/>
        </w:rPr>
        <w:t>Removing: “When not present, the value of rpl_</w:t>
      </w:r>
      <w:proofErr w:type="gramStart"/>
      <w:r w:rsidRPr="00805739">
        <w:rPr>
          <w:bCs/>
          <w:i/>
          <w:iCs/>
        </w:rPr>
        <w:t>idx[</w:t>
      </w:r>
      <w:proofErr w:type="gramEnd"/>
      <w:r w:rsidRPr="00805739">
        <w:rPr>
          <w:bCs/>
          <w:i/>
          <w:iCs/>
        </w:rPr>
        <w:t>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ins w:id="1180" w:author="Gary Sullivan" w:date="2020-04-20T22:38:00Z"/>
          <w:bCs/>
        </w:rPr>
      </w:pPr>
      <w:ins w:id="1181" w:author="Gary Sullivan" w:date="2020-04-20T09:11:00Z">
        <w:r w:rsidRPr="00DE70B6">
          <w:rPr>
            <w:highlight w:val="yellow"/>
          </w:rPr>
          <w:t>Decision (</w:t>
        </w:r>
        <w:r>
          <w:rPr>
            <w:highlight w:val="yellow"/>
          </w:rPr>
          <w:t>expression of existing intent</w:t>
        </w:r>
        <w:r w:rsidRPr="00DE70B6">
          <w:rPr>
            <w:highlight w:val="yellow"/>
          </w:rPr>
          <w:t>)</w:t>
        </w:r>
        <w:r>
          <w:t>: Adopt.</w:t>
        </w:r>
      </w:ins>
    </w:p>
    <w:p w14:paraId="01A37335" w14:textId="14B2702E" w:rsidR="000C20ED" w:rsidRDefault="000C20ED" w:rsidP="000C20ED">
      <w:pPr>
        <w:numPr>
          <w:ilvl w:val="0"/>
          <w:numId w:val="142"/>
        </w:numPr>
        <w:rPr>
          <w:ins w:id="1182" w:author="Gary Sullivan" w:date="2020-04-20T09:16:00Z"/>
        </w:rPr>
      </w:pPr>
      <w:r w:rsidRPr="000C20ED">
        <w:t>Repurpose rpl1_idx_present_flag to indicate the presence RefPicList1 related syntax elements and not only the presence of rpl_sps_</w:t>
      </w:r>
      <w:proofErr w:type="gramStart"/>
      <w:r w:rsidRPr="000C20ED">
        <w:t>flag[</w:t>
      </w:r>
      <w:proofErr w:type="gramEnd"/>
      <w:ins w:id="1183" w:author="Gary Sullivan" w:date="2020-04-20T09:13:00Z">
        <w:r w:rsidR="00997E15">
          <w:t> </w:t>
        </w:r>
      </w:ins>
      <w:r w:rsidRPr="000C20ED">
        <w:t>1</w:t>
      </w:r>
      <w:ins w:id="1184" w:author="Gary Sullivan" w:date="2020-04-20T09:13:00Z">
        <w:r w:rsidR="00997E15">
          <w:t> </w:t>
        </w:r>
      </w:ins>
      <w:r w:rsidRPr="000C20ED">
        <w:t>] and rpl_idx[</w:t>
      </w:r>
      <w:ins w:id="1185" w:author="Gary Sullivan" w:date="2020-04-20T09:13:00Z">
        <w:r w:rsidR="00997E15">
          <w:t> </w:t>
        </w:r>
      </w:ins>
      <w:r w:rsidRPr="000C20ED">
        <w:t>1</w:t>
      </w:r>
      <w:ins w:id="1186" w:author="Gary Sullivan" w:date="2020-04-20T09:13:00Z">
        <w:r w:rsidR="00997E15">
          <w:t> </w:t>
        </w:r>
      </w:ins>
      <w:r w:rsidRPr="000C20ED">
        <w:t>]? (JVET-R0277 item 3)</w:t>
      </w:r>
    </w:p>
    <w:p w14:paraId="155BE600" w14:textId="77777777" w:rsidR="00997E15" w:rsidRDefault="00997E15" w:rsidP="00997E15">
      <w:pPr>
        <w:ind w:left="360"/>
        <w:rPr>
          <w:ins w:id="1187" w:author="Gary Sullivan" w:date="2020-04-20T09:22:00Z"/>
        </w:rPr>
      </w:pPr>
      <w:ins w:id="1188" w:author="Gary Sullivan" w:date="2020-04-20T09:22:00Z">
        <w:r>
          <w:t>It was noted that lists can be conveyed in the SPS.</w:t>
        </w:r>
      </w:ins>
    </w:p>
    <w:p w14:paraId="1C864ABD" w14:textId="5C6DA4FA" w:rsidR="00997E15" w:rsidRDefault="00997E15" w:rsidP="00997E15">
      <w:pPr>
        <w:ind w:left="360"/>
        <w:rPr>
          <w:ins w:id="1189" w:author="Gary Sullivan" w:date="2020-04-20T09:22:00Z"/>
        </w:rPr>
      </w:pPr>
      <w:ins w:id="1190" w:author="Gary Sullivan" w:date="2020-04-20T09:17:00Z">
        <w:r>
          <w:t xml:space="preserve">It was commented that this would specialize the use of this flag for a </w:t>
        </w:r>
      </w:ins>
      <w:ins w:id="1191" w:author="Gary Sullivan" w:date="2020-04-20T09:21:00Z">
        <w:r>
          <w:t xml:space="preserve">particular </w:t>
        </w:r>
      </w:ins>
      <w:ins w:id="1192" w:author="Gary Sullivan" w:date="2020-04-20T09:17:00Z">
        <w:r>
          <w:t>low-delay use case</w:t>
        </w:r>
      </w:ins>
      <w:ins w:id="1193" w:author="Gary Sullivan" w:date="2020-04-20T09:18:00Z">
        <w:r>
          <w:t xml:space="preserve">, and would not be appropriate for </w:t>
        </w:r>
      </w:ins>
      <w:ins w:id="1194" w:author="Gary Sullivan" w:date="2020-04-20T09:19:00Z">
        <w:r>
          <w:t>some uses</w:t>
        </w:r>
      </w:ins>
      <w:ins w:id="1195" w:author="Gary Sullivan" w:date="2020-04-20T09:20:00Z">
        <w:r>
          <w:t xml:space="preserve">, </w:t>
        </w:r>
      </w:ins>
      <w:ins w:id="1196" w:author="Gary Sullivan" w:date="2020-04-20T09:21:00Z">
        <w:r>
          <w:t xml:space="preserve">including RA and LB CTC, </w:t>
        </w:r>
      </w:ins>
      <w:ins w:id="1197" w:author="Gary Sullivan" w:date="2020-04-20T09:20:00Z">
        <w:r>
          <w:t xml:space="preserve">where the same index </w:t>
        </w:r>
      </w:ins>
      <w:ins w:id="1198" w:author="Gary Sullivan" w:date="2020-04-20T09:21:00Z">
        <w:r>
          <w:t xml:space="preserve">is used for L0 and L1 even though the content of the lists </w:t>
        </w:r>
        <w:proofErr w:type="gramStart"/>
        <w:r>
          <w:t>are</w:t>
        </w:r>
        <w:proofErr w:type="gramEnd"/>
        <w:r>
          <w:t xml:space="preserve"> different.</w:t>
        </w:r>
      </w:ins>
      <w:ins w:id="1199" w:author="Gary Sullivan" w:date="2020-04-20T09:22:00Z">
        <w:r>
          <w:t xml:space="preserve"> This would tie the two lists together rather than just the indexes.</w:t>
        </w:r>
      </w:ins>
    </w:p>
    <w:p w14:paraId="755EFC09" w14:textId="7304923E" w:rsidR="00997E15" w:rsidRDefault="00997E15" w:rsidP="00997E15">
      <w:pPr>
        <w:ind w:left="360"/>
        <w:rPr>
          <w:ins w:id="1200" w:author="Gary Sullivan" w:date="2020-04-20T09:22:00Z"/>
        </w:rPr>
      </w:pPr>
      <w:ins w:id="1201" w:author="Gary Sullivan" w:date="2020-04-20T09:22:00Z">
        <w:r>
          <w:t>It was remarked that this would be a substantial change.</w:t>
        </w:r>
      </w:ins>
    </w:p>
    <w:p w14:paraId="2666EF4B" w14:textId="57BBD881" w:rsidR="00997E15" w:rsidRPr="000C20ED" w:rsidRDefault="00997E15">
      <w:pPr>
        <w:ind w:left="360"/>
        <w:rPr>
          <w:ins w:id="1202" w:author="Gary Sullivan" w:date="2020-04-20T22:38:00Z"/>
        </w:rPr>
        <w:pPrChange w:id="1203" w:author="Gary Sullivan" w:date="2020-04-20T09:16:00Z">
          <w:pPr>
            <w:numPr>
              <w:numId w:val="142"/>
            </w:numPr>
            <w:ind w:left="360" w:hanging="360"/>
          </w:pPr>
        </w:pPrChange>
      </w:pPr>
      <w:ins w:id="1204" w:author="Gary Sullivan" w:date="2020-04-20T09:22:00Z">
        <w:r>
          <w:t>No action was taken on this.</w:t>
        </w:r>
      </w:ins>
    </w:p>
    <w:p w14:paraId="76876D26" w14:textId="5EE2F7C0" w:rsidR="000C20ED" w:rsidRDefault="000C20ED" w:rsidP="000C20ED">
      <w:pPr>
        <w:numPr>
          <w:ilvl w:val="0"/>
          <w:numId w:val="142"/>
        </w:numPr>
        <w:rPr>
          <w:ins w:id="1205" w:author="Gary Sullivan" w:date="2020-04-20T09:23:00Z"/>
        </w:rPr>
      </w:pPr>
      <w:r w:rsidRPr="000C20ED">
        <w:t xml:space="preserve">Add a constraint for reference pictures to be the same for all slices in a picture: Set of reference pictures consisting of </w:t>
      </w:r>
      <w:proofErr w:type="gramStart"/>
      <w:r w:rsidRPr="000C20ED">
        <w:t>RefPicList[</w:t>
      </w:r>
      <w:proofErr w:type="gramEnd"/>
      <w:r w:rsidRPr="000C20ED">
        <w:t> 0 ] and RefPicList[ 1 ] entries shall be the same for all VCL NALs of a picture.? (JVET-R0277 item 4)</w:t>
      </w:r>
    </w:p>
    <w:p w14:paraId="44475978" w14:textId="7589ABBF" w:rsidR="008701EC" w:rsidRPr="000C20ED" w:rsidRDefault="008701EC">
      <w:pPr>
        <w:ind w:left="360"/>
        <w:rPr>
          <w:ins w:id="1206" w:author="Gary Sullivan" w:date="2020-04-20T22:38:00Z"/>
        </w:rPr>
        <w:pPrChange w:id="1207" w:author="Gary Sullivan" w:date="2020-04-20T09:23:00Z">
          <w:pPr>
            <w:numPr>
              <w:numId w:val="142"/>
            </w:numPr>
            <w:ind w:left="360" w:hanging="360"/>
          </w:pPr>
        </w:pPrChange>
      </w:pPr>
      <w:ins w:id="1208" w:author="Gary Sullivan" w:date="2020-04-20T09:23:00Z">
        <w:r>
          <w:t>It was commented that there is such a constraint in 8.3.2</w:t>
        </w:r>
      </w:ins>
      <w:ins w:id="1209" w:author="Gary Sullivan" w:date="2020-04-20T09:24:00Z">
        <w:r>
          <w:t>, using a local variable setOfRefPics, so no action was needed on this.</w:t>
        </w:r>
      </w:ins>
    </w:p>
    <w:p w14:paraId="44735426" w14:textId="33A63653" w:rsidR="000C20ED" w:rsidRPr="000C20ED" w:rsidRDefault="000C20ED" w:rsidP="000C20ED">
      <w:pPr>
        <w:numPr>
          <w:ilvl w:val="0"/>
          <w:numId w:val="142"/>
        </w:numPr>
      </w:pPr>
      <w:r w:rsidRPr="000C20ED">
        <w:t xml:space="preserve">Remove a constraint that inter-layer prediction flag shall be equal to 0 for independent layers and add the following quoted condition to the derivation of the reference picture lists </w:t>
      </w:r>
      <w:proofErr w:type="gramStart"/>
      <w:r w:rsidRPr="000C20ED">
        <w:t>RefPicList[</w:t>
      </w:r>
      <w:proofErr w:type="gramEnd"/>
      <w:r w:rsidRPr="000C20ED">
        <w: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gramEnd"/>
      <w:r w:rsidRPr="000C20ED">
        <w:rPr>
          <w:bCs/>
        </w:rPr>
        <w:t>vps_independent_layer_flag[ GeneralLayerIdx[ nuh_layer_id ] ]</w:t>
      </w:r>
    </w:p>
    <w:p w14:paraId="6E4BC85D" w14:textId="64178115" w:rsidR="002C1D0A" w:rsidRDefault="002C1D0A" w:rsidP="002C1D0A">
      <w:pPr>
        <w:ind w:left="360"/>
        <w:rPr>
          <w:ins w:id="1210" w:author="Gary Sullivan" w:date="2020-04-20T09:31:00Z"/>
        </w:rPr>
      </w:pPr>
      <w:ins w:id="1211" w:author="Gary Sullivan" w:date="2020-04-20T09:30:00Z">
        <w:r>
          <w:t xml:space="preserve">The </w:t>
        </w:r>
      </w:ins>
      <w:ins w:id="1212" w:author="Gary Sullivan" w:date="2020-04-20T09:35:00Z">
        <w:r w:rsidR="00F8431B">
          <w:t>proponent</w:t>
        </w:r>
      </w:ins>
      <w:ins w:id="1213" w:author="Gary Sullivan" w:date="2020-04-20T09:30:00Z">
        <w:r>
          <w:t xml:space="preserve"> said </w:t>
        </w:r>
      </w:ins>
      <w:ins w:id="1214" w:author="Gary Sullivan" w:date="2020-04-20T09:31:00Z">
        <w:r>
          <w:t>sharing should not be a problem</w:t>
        </w:r>
      </w:ins>
      <w:ins w:id="1215" w:author="Gary Sullivan" w:date="2020-04-20T09:42:00Z">
        <w:r w:rsidR="00F8431B">
          <w:t xml:space="preserve"> and it would be nice to just use one SPS in a multilayer </w:t>
        </w:r>
      </w:ins>
      <w:ins w:id="1216" w:author="Gary Sullivan" w:date="2020-04-20T09:43:00Z">
        <w:r w:rsidR="00F8431B">
          <w:t xml:space="preserve">bitstream </w:t>
        </w:r>
      </w:ins>
      <w:ins w:id="1217" w:author="Gary Sullivan" w:date="2020-04-20T09:42:00Z">
        <w:r w:rsidR="00F8431B">
          <w:t>rather than needing multiple SPSs</w:t>
        </w:r>
      </w:ins>
      <w:ins w:id="1218" w:author="Gary Sullivan" w:date="2020-04-20T09:31:00Z">
        <w:r>
          <w:t>.</w:t>
        </w:r>
      </w:ins>
      <w:ins w:id="1219" w:author="Gary Sullivan" w:date="2020-04-20T09:44:00Z">
        <w:r w:rsidR="000F1BE9">
          <w:t xml:space="preserve"> Historically, we had been using a single SPS in multilayer experiments before the constraint was adopted.</w:t>
        </w:r>
      </w:ins>
    </w:p>
    <w:p w14:paraId="4C44342B" w14:textId="7CBD2018" w:rsidR="002C1D0A" w:rsidRDefault="00F8431B" w:rsidP="002C1D0A">
      <w:pPr>
        <w:ind w:left="360"/>
        <w:rPr>
          <w:ins w:id="1220" w:author="Gary Sullivan" w:date="2020-04-20T09:38:00Z"/>
        </w:rPr>
      </w:pPr>
      <w:ins w:id="1221" w:author="Gary Sullivan" w:date="2020-04-20T09:34:00Z">
        <w:r>
          <w:t>It seemed that hypot</w:t>
        </w:r>
      </w:ins>
      <w:ins w:id="1222" w:author="Gary Sullivan" w:date="2020-04-20T09:35:00Z">
        <w:r>
          <w:t xml:space="preserve">hetically this is something that we could do but </w:t>
        </w:r>
      </w:ins>
      <w:ins w:id="1223" w:author="Gary Sullivan" w:date="2020-04-20T09:36:00Z">
        <w:r>
          <w:t>it would involve having inter-layer RPL information in an extracted single-layer bitstream, which we had been trying to avoid</w:t>
        </w:r>
      </w:ins>
      <w:ins w:id="1224" w:author="Gary Sullivan" w:date="2020-04-20T09:37:00Z">
        <w:r>
          <w:t>. It also changes the decoding process for RPLs, including for single-layer bitstreams, and this is undesirable as a matter of stability.</w:t>
        </w:r>
      </w:ins>
    </w:p>
    <w:p w14:paraId="7E854296" w14:textId="3E6A55DC" w:rsidR="00F8431B" w:rsidRDefault="00F8431B" w:rsidP="002C1D0A">
      <w:pPr>
        <w:ind w:left="360"/>
        <w:rPr>
          <w:ins w:id="1225" w:author="Gary Sullivan" w:date="2020-04-20T09:38:00Z"/>
        </w:rPr>
      </w:pPr>
      <w:ins w:id="1226" w:author="Gary Sullivan" w:date="2020-04-20T09:38:00Z">
        <w:r>
          <w:t>The proponent said the extra bits in the syntax would just be ignored by a single-layer decoder.</w:t>
        </w:r>
      </w:ins>
    </w:p>
    <w:p w14:paraId="0C78901E" w14:textId="0E0731A1" w:rsidR="000F1BE9" w:rsidRPr="000C20ED" w:rsidRDefault="00F8431B" w:rsidP="002C1D0A">
      <w:pPr>
        <w:ind w:left="360"/>
        <w:rPr>
          <w:ins w:id="1227" w:author="Gary Sullivan" w:date="2020-04-20T09:26:00Z"/>
        </w:rPr>
      </w:pPr>
      <w:ins w:id="1228" w:author="Gary Sullivan" w:date="2020-04-20T09:38:00Z">
        <w:r>
          <w:t xml:space="preserve">Others commented that the </w:t>
        </w:r>
      </w:ins>
      <w:ins w:id="1229" w:author="Gary Sullivan" w:date="2020-04-20T09:39:00Z">
        <w:r>
          <w:t>sharing benefit would be small, just saving one SPS for a multilayer bitstream.</w:t>
        </w:r>
      </w:ins>
      <w:ins w:id="1230" w:author="Gary Sullivan" w:date="2020-04-20T09:46:00Z">
        <w:r w:rsidR="000F1BE9">
          <w:t xml:space="preserve"> No action was taken on this</w:t>
        </w:r>
      </w:ins>
      <w:ins w:id="1231" w:author="Gary Sullivan" w:date="2020-04-20T09:47:00Z">
        <w:r w:rsidR="000F1BE9">
          <w:t xml:space="preserve"> item</w:t>
        </w:r>
      </w:ins>
      <w:ins w:id="1232" w:author="Gary Sullivan" w:date="2020-04-20T09:46:00Z">
        <w:r w:rsidR="000F1BE9">
          <w:t>.</w:t>
        </w:r>
      </w:ins>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6303B65" w:rsidR="000C20ED" w:rsidRPr="000C20ED" w:rsidRDefault="000C20ED" w:rsidP="000C20ED">
      <w:pPr>
        <w:numPr>
          <w:ilvl w:val="0"/>
          <w:numId w:val="142"/>
        </w:numPr>
      </w:pPr>
      <w:bookmarkStart w:id="1233" w:name="OLE_LINK79"/>
      <w:bookmarkStart w:id="1234" w:name="OLE_LINK80"/>
      <w:r w:rsidRPr="000C20ED">
        <w:rPr>
          <w:lang w:val="en-US"/>
        </w:rPr>
        <w:t>In</w:t>
      </w:r>
      <w:r w:rsidRPr="000C20ED">
        <w:t xml:space="preserve"> the weighted prediction syntax pred_weight_</w:t>
      </w:r>
      <w:proofErr w:type="gramStart"/>
      <w:r w:rsidRPr="000C20ED">
        <w:t>table( )</w:t>
      </w:r>
      <w:proofErr w:type="gramEnd"/>
      <w:r w:rsidRPr="000C20ED">
        <w:t xml:space="preserve">, remove the syntax elements num_l0_weights and num_l1_weights by instead deriving and using in its place number of active entries </w:t>
      </w:r>
      <w:r w:rsidRPr="000C20ED">
        <w:rPr>
          <w:lang w:val="en-US"/>
        </w:rPr>
        <w:t xml:space="preserve">- </w:t>
      </w:r>
      <w:r w:rsidRPr="000C20ED">
        <w:t>Depends on having number of active entries in picture header (see 1.a above)? (JVET-R0059- item 1b, JVET-R0102</w:t>
      </w:r>
      <w:del w:id="1235" w:author="Gary Sullivan" w:date="2020-04-20T22:38:00Z">
        <w:r w:rsidRPr="000C20ED">
          <w:delText>)</w:delText>
        </w:r>
      </w:del>
      <w:ins w:id="1236" w:author="Gary Sullivan" w:date="2020-04-20T22:38:00Z">
        <w:r w:rsidRPr="000C20ED">
          <w:t>)</w:t>
        </w:r>
      </w:ins>
      <w:ins w:id="1237" w:author="Gary Sullivan" w:date="2020-04-20T09:56:00Z">
        <w:r w:rsidR="009236C1">
          <w:t>. This depe</w:t>
        </w:r>
      </w:ins>
      <w:ins w:id="1238" w:author="Gary Sullivan" w:date="2020-04-20T09:57:00Z">
        <w:r w:rsidR="009236C1">
          <w:t xml:space="preserve">nds on item 1 above. </w:t>
        </w:r>
        <w:r w:rsidR="009236C1" w:rsidRPr="009236C1">
          <w:rPr>
            <w:highlight w:val="yellow"/>
            <w:rPrChange w:id="1239" w:author="Gary Sullivan" w:date="2020-04-20T09:57:00Z">
              <w:rPr/>
            </w:rPrChange>
          </w:rPr>
          <w:t>Revisit</w:t>
        </w:r>
        <w:r w:rsidR="009236C1">
          <w:t xml:space="preserve"> after that topic.</w:t>
        </w:r>
      </w:ins>
    </w:p>
    <w:p w14:paraId="65499055" w14:textId="54B9B0FF" w:rsidR="009236C1" w:rsidRPr="000C20ED" w:rsidRDefault="000C20ED">
      <w:pPr>
        <w:ind w:left="360"/>
        <w:rPr>
          <w:lang w:val="en-US"/>
        </w:rPr>
        <w:pPrChange w:id="1240" w:author="Gary Sullivan" w:date="2020-04-20T22:38:00Z">
          <w:pPr/>
        </w:pPrChange>
      </w:pPr>
      <w:r w:rsidRPr="000C20ED">
        <w:rPr>
          <w:lang w:val="en-US"/>
        </w:rPr>
        <w:t>Or: Condition the presence of num_l1_weights, and derivation of NumWeightsL1 by repurposing rpl1_present_flag when using it as proposed in #7 above. (JVET-R0277 item 3</w:t>
      </w:r>
      <w:del w:id="1241" w:author="Gary Sullivan" w:date="2020-04-20T22:38:00Z">
        <w:r w:rsidRPr="000C20ED">
          <w:rPr>
            <w:lang w:val="en-US"/>
          </w:rPr>
          <w:delText>)</w:delText>
        </w:r>
      </w:del>
      <w:ins w:id="1242" w:author="Gary Sullivan" w:date="2020-04-20T22:38:00Z">
        <w:r w:rsidRPr="000C20ED">
          <w:rPr>
            <w:lang w:val="en-US"/>
          </w:rPr>
          <w:t>)</w:t>
        </w:r>
      </w:ins>
      <w:ins w:id="1243" w:author="Gary Sullivan" w:date="2020-04-20T09:55:00Z">
        <w:r w:rsidR="009236C1">
          <w:rPr>
            <w:lang w:val="en-US"/>
          </w:rPr>
          <w:t>. See item 7 above</w:t>
        </w:r>
      </w:ins>
      <w:ins w:id="1244" w:author="Gary Sullivan" w:date="2020-04-20T09:56:00Z">
        <w:r w:rsidR="009236C1">
          <w:rPr>
            <w:lang w:val="en-US"/>
          </w:rPr>
          <w:t xml:space="preserve"> for the notes about this</w:t>
        </w:r>
      </w:ins>
      <w:ins w:id="1245" w:author="Gary Sullivan" w:date="2020-04-20T09:55:00Z">
        <w:r w:rsidR="009236C1">
          <w:rPr>
            <w:lang w:val="en-US"/>
          </w:rPr>
          <w:t>.</w:t>
        </w:r>
      </w:ins>
    </w:p>
    <w:p w14:paraId="15DF1C4A" w14:textId="77777777" w:rsidR="000C20ED" w:rsidRPr="000C20ED" w:rsidRDefault="000C20ED" w:rsidP="000C20ED">
      <w:pPr>
        <w:rPr>
          <w:b/>
          <w:bCs/>
          <w:lang w:val="en-GB"/>
        </w:rPr>
      </w:pPr>
      <w:bookmarkStart w:id="1246" w:name="OLE_LINK17"/>
      <w:bookmarkStart w:id="1247" w:name="OLE_LINK18"/>
      <w:bookmarkEnd w:id="1233"/>
      <w:bookmarkEnd w:id="1234"/>
      <w:r w:rsidRPr="000C20ED">
        <w:rPr>
          <w:b/>
          <w:bCs/>
          <w:lang w:val="en-GB"/>
        </w:rPr>
        <w:lastRenderedPageBreak/>
        <w:t xml:space="preserve">Related to collocated picture signalling </w:t>
      </w:r>
    </w:p>
    <w:bookmarkEnd w:id="1246"/>
    <w:bookmarkEnd w:id="1247"/>
    <w:p w14:paraId="2B4CEF3E" w14:textId="77777777" w:rsidR="000C20ED" w:rsidRPr="000C20ED" w:rsidRDefault="000C20ED" w:rsidP="000C20ED">
      <w:pPr>
        <w:numPr>
          <w:ilvl w:val="0"/>
          <w:numId w:val="142"/>
        </w:numPr>
        <w:rPr>
          <w:lang w:val="en-US"/>
        </w:rPr>
      </w:pPr>
      <w:r w:rsidRPr="000C20ED">
        <w:rPr>
          <w:lang w:val="en-US"/>
        </w:rPr>
        <w:t>In the syntax condition for signalling of the collocated picture in the PH, replace "num_ref_</w:t>
      </w:r>
      <w:proofErr w:type="gramStart"/>
      <w:r w:rsidRPr="000C20ED">
        <w:rPr>
          <w:lang w:val="en-US"/>
        </w:rPr>
        <w:t>entries[</w:t>
      </w:r>
      <w:proofErr w:type="gramEnd"/>
      <w:r w:rsidRPr="000C20ED">
        <w:rPr>
          <w:lang w:val="en-US"/>
        </w:rPr>
        <w:t xml:space="preserve"> 0 ][ RplsIdx[ 0 ] ]" and "num_ref_entries[ 1 ][ RplsIdx[ 1 ] ]" with "NumRefIdxActive[ 0 ]" and " NumRefIdxActive[ 1 ]" respectively </w:t>
      </w:r>
      <w:bookmarkStart w:id="1248" w:name="OLE_LINK219"/>
      <w:bookmarkStart w:id="1249" w:name="OLE_LINK220"/>
      <w:r w:rsidRPr="000C20ED">
        <w:rPr>
          <w:lang w:val="en-US"/>
        </w:rPr>
        <w:t xml:space="preserve">- </w:t>
      </w:r>
      <w:r w:rsidRPr="000C20ED">
        <w:t>Depends on having number of active entries in picture header (see 1.a above)</w:t>
      </w:r>
      <w:bookmarkEnd w:id="1248"/>
      <w:bookmarkEnd w:id="1249"/>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proofErr w:type="gramStart"/>
      <w:r w:rsidRPr="00805739" w:rsidDel="001F25D9">
        <w:rPr>
          <w:bCs/>
          <w:i/>
          <w:iCs/>
        </w:rPr>
        <w:t>NumRefIdxActive[</w:t>
      </w:r>
      <w:proofErr w:type="gramEnd"/>
      <w:r w:rsidRPr="00805739" w:rsidDel="001F25D9">
        <w:rPr>
          <w:bCs/>
          <w:i/>
          <w:iCs/>
        </w:rPr>
        <w:t>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proofErr w:type="gramStart"/>
      <w:r w:rsidRPr="00805739" w:rsidDel="001F25D9">
        <w:rPr>
          <w:bCs/>
          <w:i/>
          <w:iCs/>
        </w:rPr>
        <w:t>NumRefIdxActive[</w:t>
      </w:r>
      <w:proofErr w:type="gramEnd"/>
      <w:r w:rsidRPr="00805739" w:rsidDel="001F25D9">
        <w:rPr>
          <w:bCs/>
          <w:i/>
          <w:iCs/>
        </w:rPr>
        <w:t> </w:t>
      </w:r>
      <w:r w:rsidRPr="00805739">
        <w:rPr>
          <w:bCs/>
          <w:i/>
          <w:iCs/>
        </w:rPr>
        <w:t>1</w:t>
      </w:r>
      <w:r w:rsidRPr="00805739" w:rsidDel="001F25D9">
        <w:rPr>
          <w:bCs/>
          <w:i/>
          <w:iCs/>
        </w:rPr>
        <w:t> ]</w:t>
      </w:r>
      <w:r w:rsidRPr="000C20ED">
        <w:t> − 1, inclusive.</w:t>
      </w:r>
      <w:bookmarkStart w:id="1250" w:name="OLE_LINK15"/>
      <w:bookmarkStart w:id="1251" w:name="OLE_LINK16"/>
    </w:p>
    <w:bookmarkEnd w:id="1250"/>
    <w:bookmarkEnd w:id="1251"/>
    <w:p w14:paraId="2999579E" w14:textId="7AC3108D" w:rsidR="009236C1" w:rsidRDefault="009236C1">
      <w:pPr>
        <w:ind w:left="360"/>
        <w:rPr>
          <w:ins w:id="1252" w:author="Gary Sullivan" w:date="2020-04-20T09:58:00Z"/>
          <w:lang w:val="en-US"/>
        </w:rPr>
        <w:pPrChange w:id="1253" w:author="Gary Sullivan" w:date="2020-04-20T09:58:00Z">
          <w:pPr>
            <w:numPr>
              <w:numId w:val="142"/>
            </w:numPr>
            <w:ind w:left="360" w:hanging="360"/>
          </w:pPr>
        </w:pPrChange>
      </w:pPr>
      <w:ins w:id="1254" w:author="Gary Sullivan" w:date="2020-04-20T09:58:00Z">
        <w:r>
          <w:t xml:space="preserve">This depends on item 1 above. </w:t>
        </w:r>
        <w:r w:rsidRPr="00DE70B6">
          <w:rPr>
            <w:highlight w:val="yellow"/>
          </w:rPr>
          <w:t>Revisit</w:t>
        </w:r>
        <w:r>
          <w:t xml:space="preserve"> after that topic.</w:t>
        </w:r>
      </w:ins>
    </w:p>
    <w:p w14:paraId="73A82822" w14:textId="5421A3E4" w:rsidR="000C20ED" w:rsidRPr="000C20ED" w:rsidRDefault="000C20ED" w:rsidP="000C20ED">
      <w:pPr>
        <w:numPr>
          <w:ilvl w:val="0"/>
          <w:numId w:val="142"/>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w:t>
      </w:r>
      <w:proofErr w:type="gramStart"/>
      <w:r w:rsidR="008D6049" w:rsidRPr="000C20ED">
        <w:rPr>
          <w:bCs/>
        </w:rPr>
        <w:t>entries[</w:t>
      </w:r>
      <w:proofErr w:type="gramEnd"/>
      <w:r w:rsidR="008D6049" w:rsidRPr="000C20ED">
        <w:rPr>
          <w:bCs/>
        </w:rPr>
        <w:t>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proofErr w:type="gramStart"/>
      <w:r w:rsidRPr="000C20ED">
        <w:t>if( (</w:t>
      </w:r>
      <w:proofErr w:type="gramEnd"/>
      <w:r w:rsidRPr="000C20ED">
        <w:t xml:space="preserve"> ph_collocated_from_l0_flag  &amp;&amp;  NumRefIdxActive[ 0 ] &gt; 1</w:t>
      </w:r>
      <w:r w:rsidRPr="000C20ED">
        <w:br/>
      </w:r>
      <w:bookmarkStart w:id="1255" w:name="OLE_LINK162"/>
      <w:bookmarkStart w:id="1256" w:name="OLE_LINK163"/>
      <w:r w:rsidRPr="000C20ED">
        <w:tab/>
      </w:r>
      <w:bookmarkStart w:id="1257" w:name="_Hlk25142570"/>
      <w:bookmarkEnd w:id="1255"/>
      <w:bookmarkEnd w:id="1256"/>
      <w:r w:rsidRPr="000C20ED">
        <w:rPr>
          <w:bCs/>
        </w:rPr>
        <w:t>num_ref_entries[ 0 ][ </w:t>
      </w:r>
      <w:r w:rsidRPr="000C20ED">
        <w:t>RplsIdx[ 0 ]</w:t>
      </w:r>
      <w:r w:rsidRPr="000C20ED">
        <w:rPr>
          <w:bCs/>
        </w:rPr>
        <w:t> ]</w:t>
      </w:r>
      <w:r w:rsidRPr="000C20ED">
        <w:t xml:space="preserve"> </w:t>
      </w:r>
      <w:bookmarkEnd w:id="1257"/>
      <w:r w:rsidRPr="000C20ED">
        <w:t>&gt; 1 )  | |</w:t>
      </w:r>
      <w:r w:rsidRPr="000C20ED">
        <w:br/>
      </w:r>
      <w:r w:rsidRPr="000C20ED">
        <w:tab/>
        <w:t xml:space="preserve"> ( !ph_collocated_from_l0_flag  &amp;&amp;  NumRefIdxActive[ 1 ] &gt; 1</w:t>
      </w:r>
      <w:r w:rsidR="008D6049">
        <w:t xml:space="preserve"> </w:t>
      </w:r>
      <w:r w:rsidRPr="000C20ED">
        <w:t>) )</w:t>
      </w:r>
    </w:p>
    <w:p w14:paraId="5CEAD9B8" w14:textId="38AF5EAE" w:rsidR="009236C1" w:rsidRDefault="000C20ED">
      <w:pPr>
        <w:ind w:left="360"/>
        <w:rPr>
          <w:ins w:id="1258" w:author="Gary Sullivan" w:date="2020-04-20T09:58:00Z"/>
          <w:lang w:val="en-US"/>
        </w:rPr>
        <w:pPrChange w:id="1259" w:author="Gary Sullivan" w:date="2020-04-20T09:58:00Z">
          <w:pPr>
            <w:numPr>
              <w:numId w:val="142"/>
            </w:numPr>
            <w:ind w:left="360" w:hanging="360"/>
          </w:pPr>
        </w:pPrChange>
      </w:pPr>
      <w:del w:id="1260" w:author="Gary Sullivan" w:date="2020-04-20T22:38:00Z">
        <w:r w:rsidRPr="000C20ED">
          <w:rPr>
            <w:lang w:val="en-US"/>
          </w:rPr>
          <w:delText>Slice</w:delText>
        </w:r>
      </w:del>
      <w:ins w:id="1261" w:author="Gary Sullivan" w:date="2020-04-20T09:58:00Z">
        <w:r w:rsidR="009236C1">
          <w:t xml:space="preserve">This depends on item 1 above. </w:t>
        </w:r>
        <w:r w:rsidR="009236C1" w:rsidRPr="00DE70B6">
          <w:rPr>
            <w:highlight w:val="yellow"/>
          </w:rPr>
          <w:t>Revisit</w:t>
        </w:r>
        <w:r w:rsidR="009236C1">
          <w:t xml:space="preserve"> after that topic.</w:t>
        </w:r>
      </w:ins>
    </w:p>
    <w:p w14:paraId="691CC410" w14:textId="3AD01633" w:rsidR="000C20ED" w:rsidRPr="000C20ED" w:rsidRDefault="000C20ED" w:rsidP="000C20ED">
      <w:pPr>
        <w:numPr>
          <w:ilvl w:val="0"/>
          <w:numId w:val="142"/>
        </w:numPr>
        <w:rPr>
          <w:lang w:val="en-US"/>
        </w:rPr>
      </w:pPr>
      <w:del w:id="1262" w:author="Gary Sullivan" w:date="2020-04-20T09:58:00Z">
        <w:r w:rsidRPr="000C20ED" w:rsidDel="009236C1">
          <w:rPr>
            <w:lang w:val="en-US"/>
          </w:rPr>
          <w:delText>S</w:delText>
        </w:r>
      </w:del>
      <w:ins w:id="1263" w:author="Gary Sullivan" w:date="2020-04-20T09:58:00Z">
        <w:r w:rsidR="009236C1">
          <w:rPr>
            <w:lang w:val="en-US"/>
          </w:rPr>
          <w:t>s</w:t>
        </w:r>
      </w:ins>
      <w:ins w:id="1264" w:author="Gary Sullivan" w:date="2020-04-20T22:38:00Z">
        <w:r w:rsidRPr="000C20ED">
          <w:rPr>
            <w:lang w:val="en-US"/>
          </w:rPr>
          <w:t>lice</w:t>
        </w:r>
      </w:ins>
      <w:r w:rsidRPr="000C20ED">
        <w:rPr>
          <w:lang w:val="en-US"/>
        </w:rPr>
        <w:t xml:space="preserve">_collocated_from_l0_flag for </w:t>
      </w:r>
      <w:r w:rsidR="008D6049">
        <w:rPr>
          <w:lang w:val="en-US"/>
        </w:rPr>
        <w:t>P</w:t>
      </w:r>
      <w:r w:rsidRPr="000C20ED">
        <w:rPr>
          <w:lang w:val="en-US"/>
        </w:rPr>
        <w:t xml:space="preserve"> slices:</w:t>
      </w:r>
    </w:p>
    <w:p w14:paraId="0F9A888F" w14:textId="5516EDC0" w:rsidR="000C20ED" w:rsidRPr="000C20ED" w:rsidRDefault="000C20ED" w:rsidP="000C20ED">
      <w:pPr>
        <w:numPr>
          <w:ilvl w:val="1"/>
          <w:numId w:val="142"/>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ins w:id="1265" w:author="Gary Sullivan" w:date="2020-04-20T09:59:00Z"/>
          <w:lang w:val="en-US"/>
        </w:rPr>
      </w:pPr>
      <w:r w:rsidRPr="000C20ED">
        <w:rPr>
          <w:lang w:val="en-US"/>
        </w:rPr>
        <w:t xml:space="preserve">When ph_temporal_mvp_enabled_flag and rpl_info_in_ph_flag </w:t>
      </w:r>
      <w:proofErr w:type="gramStart"/>
      <w:r w:rsidRPr="000C20ED">
        <w:rPr>
          <w:lang w:val="en-US"/>
        </w:rPr>
        <w:t>are</w:t>
      </w:r>
      <w:proofErr w:type="gramEnd"/>
      <w:r w:rsidRPr="000C20ED">
        <w:rPr>
          <w:lang w:val="en-US"/>
        </w:rPr>
        <w:t xml:space="preserve"> both equal to 1 and there is at least one P slice in the picture, the value of ph_collocated_from_l0_flag shall be equal to 1? (JVET-R0059)</w:t>
      </w:r>
    </w:p>
    <w:p w14:paraId="36759B42" w14:textId="6CC7FB00" w:rsidR="000C20ED" w:rsidRPr="000C20ED" w:rsidRDefault="000C20ED" w:rsidP="00805739">
      <w:pPr>
        <w:ind w:left="2390"/>
        <w:rPr>
          <w:lang w:val="en-US"/>
        </w:rPr>
      </w:pPr>
      <w:del w:id="1266" w:author="Gary Sullivan" w:date="2020-04-20T09:59:00Z">
        <w:r w:rsidRPr="000C20ED" w:rsidDel="009236C1">
          <w:rPr>
            <w:lang w:val="en-US"/>
          </w:rPr>
          <w:delText xml:space="preserve"> </w:delText>
        </w:r>
      </w:del>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pPr>
        <w:ind w:left="1080"/>
        <w:rPr>
          <w:ins w:id="1267" w:author="Gary Sullivan" w:date="2020-04-20T10:00:00Z"/>
        </w:rPr>
        <w:pPrChange w:id="1268" w:author="Gary Sullivan" w:date="2020-04-20T10:00:00Z">
          <w:pPr>
            <w:numPr>
              <w:ilvl w:val="1"/>
              <w:numId w:val="142"/>
            </w:numPr>
            <w:ind w:left="1080" w:hanging="360"/>
          </w:pPr>
        </w:pPrChange>
      </w:pPr>
      <w:ins w:id="1269" w:author="Gary Sullivan" w:date="2020-04-20T10:00:00Z">
        <w:r>
          <w:t xml:space="preserve">These two are </w:t>
        </w:r>
      </w:ins>
      <w:ins w:id="1270" w:author="Gary Sullivan" w:date="2020-04-20T10:18:00Z">
        <w:r w:rsidR="00532984">
          <w:t>technically</w:t>
        </w:r>
      </w:ins>
      <w:ins w:id="1271" w:author="Gary Sullivan" w:date="2020-04-20T10:00:00Z">
        <w:r>
          <w:t xml:space="preserve"> equivalent.</w:t>
        </w:r>
      </w:ins>
    </w:p>
    <w:p w14:paraId="0D5C5E70" w14:textId="23E1666E" w:rsidR="000C20ED" w:rsidRPr="000C20ED" w:rsidRDefault="000C20ED" w:rsidP="000C20ED">
      <w:pPr>
        <w:numPr>
          <w:ilvl w:val="1"/>
          <w:numId w:val="142"/>
        </w:numPr>
      </w:pPr>
      <w:r w:rsidRPr="000C20ED">
        <w:t>When not present, infer slice_collocated_from_l0_flag to be equal to 1 for P-slices? (JVET-R0277 item 2)</w:t>
      </w:r>
    </w:p>
    <w:p w14:paraId="1FC332F6" w14:textId="0B63619F" w:rsidR="009236C1" w:rsidRDefault="009236C1" w:rsidP="009236C1">
      <w:pPr>
        <w:ind w:left="360"/>
        <w:rPr>
          <w:ins w:id="1272" w:author="Gary Sullivan" w:date="2020-04-20T10:03:00Z"/>
        </w:rPr>
      </w:pPr>
      <w:ins w:id="1273" w:author="Gary Sullivan" w:date="2020-04-20T09:59:00Z">
        <w:r>
          <w:rPr>
            <w:lang w:val="en-GB"/>
          </w:rPr>
          <w:t>It was said that we currently have a bug</w:t>
        </w:r>
      </w:ins>
      <w:ins w:id="1274" w:author="Gary Sullivan" w:date="2020-04-20T10:00:00Z">
        <w:r>
          <w:rPr>
            <w:lang w:val="en-GB"/>
          </w:rPr>
          <w:t xml:space="preserve"> for P slices. The inference of </w:t>
        </w:r>
      </w:ins>
      <w:ins w:id="1275" w:author="Gary Sullivan" w:date="2020-04-20T10:01:00Z">
        <w:r w:rsidRPr="000C20ED">
          <w:t>slice_collocated_from_l0_flag</w:t>
        </w:r>
        <w:r>
          <w:t xml:space="preserve"> is incorrect when the RPL is signalled in the PH and </w:t>
        </w:r>
      </w:ins>
      <w:ins w:id="1276" w:author="Gary Sullivan" w:date="2020-04-20T10:02:00Z">
        <w:r>
          <w:t xml:space="preserve">the </w:t>
        </w:r>
        <w:r w:rsidRPr="000C20ED">
          <w:t>slice_collocated_from_l0_flag</w:t>
        </w:r>
        <w:r>
          <w:t xml:space="preserve"> is inferred to be equal to </w:t>
        </w:r>
      </w:ins>
      <w:ins w:id="1277" w:author="Gary Sullivan" w:date="2020-04-20T10:03:00Z">
        <w:r>
          <w:t>0, which doesn’t make sense.</w:t>
        </w:r>
      </w:ins>
    </w:p>
    <w:p w14:paraId="4A0E842E" w14:textId="3875E485" w:rsidR="003363E6" w:rsidRDefault="009236C1" w:rsidP="009236C1">
      <w:pPr>
        <w:ind w:left="360"/>
        <w:rPr>
          <w:ins w:id="1278" w:author="Gary Sullivan" w:date="2020-04-20T10:20:00Z"/>
        </w:rPr>
      </w:pPr>
      <w:ins w:id="1279" w:author="Gary Sullivan" w:date="2020-04-20T10:03:00Z">
        <w:r>
          <w:t xml:space="preserve">If we </w:t>
        </w:r>
      </w:ins>
      <w:ins w:id="1280" w:author="Gary Sullivan" w:date="2020-04-20T10:04:00Z">
        <w:r w:rsidR="003363E6">
          <w:t xml:space="preserve">try to just infer the flag to be equal to 0 in this case, we need to consider the possibility that the index into the list </w:t>
        </w:r>
      </w:ins>
      <w:ins w:id="1281" w:author="Gary Sullivan" w:date="2020-04-20T10:05:00Z">
        <w:r w:rsidR="003363E6">
          <w:t>is not a valid position in list 0.</w:t>
        </w:r>
      </w:ins>
      <w:ins w:id="1282" w:author="Gary Sullivan" w:date="2020-04-20T10:06:00Z">
        <w:r w:rsidR="003363E6">
          <w:t xml:space="preserve"> </w:t>
        </w:r>
      </w:ins>
      <w:ins w:id="1283" w:author="Gary Sullivan" w:date="2020-04-20T10:08:00Z">
        <w:r w:rsidR="003363E6">
          <w:t>There is already a constraint that the index must be valid in this case.</w:t>
        </w:r>
      </w:ins>
      <w:ins w:id="1284" w:author="Gary Sullivan" w:date="2020-04-20T10:15:00Z">
        <w:r w:rsidR="00532984">
          <w:t xml:space="preserve"> And the collocated picture need</w:t>
        </w:r>
      </w:ins>
      <w:ins w:id="1285" w:author="Gary Sullivan" w:date="2020-04-20T10:16:00Z">
        <w:r w:rsidR="00532984">
          <w:t>s to be the same for all slices, so this means that the same picture must be at the same position in both lists in this case.</w:t>
        </w:r>
      </w:ins>
    </w:p>
    <w:p w14:paraId="1DCC9D48" w14:textId="6F8D1BFE" w:rsidR="00532984" w:rsidRDefault="00532984" w:rsidP="009236C1">
      <w:pPr>
        <w:ind w:left="360"/>
        <w:rPr>
          <w:ins w:id="1286" w:author="Gary Sullivan" w:date="2020-04-20T10:17:00Z"/>
        </w:rPr>
      </w:pPr>
      <w:ins w:id="1287" w:author="Gary Sullivan" w:date="2020-04-20T10:20:00Z">
        <w:r>
          <w:t xml:space="preserve">It was commented that </w:t>
        </w:r>
      </w:ins>
      <w:ins w:id="1288" w:author="Gary Sullivan" w:date="2020-04-20T10:21:00Z">
        <w:r>
          <w:t>depending</w:t>
        </w:r>
      </w:ins>
      <w:ins w:id="1289" w:author="Gary Sullivan" w:date="2020-04-20T10:20:00Z">
        <w:r>
          <w:t xml:space="preserve"> </w:t>
        </w:r>
      </w:ins>
      <w:ins w:id="1290" w:author="Gary Sullivan" w:date="2020-04-20T10:21:00Z">
        <w:r>
          <w:t xml:space="preserve">on the “extra when” in the semantics might be not as clear as other ways expressing </w:t>
        </w:r>
      </w:ins>
      <w:ins w:id="1291" w:author="Gary Sullivan" w:date="2020-04-20T10:22:00Z">
        <w:r>
          <w:t>that</w:t>
        </w:r>
      </w:ins>
      <w:ins w:id="1292" w:author="Gary Sullivan" w:date="2020-04-20T10:21:00Z">
        <w:r>
          <w:t xml:space="preserve"> con</w:t>
        </w:r>
      </w:ins>
      <w:ins w:id="1293" w:author="Gary Sullivan" w:date="2020-04-20T10:22:00Z">
        <w:r>
          <w:t>straint.</w:t>
        </w:r>
      </w:ins>
    </w:p>
    <w:p w14:paraId="46C26429" w14:textId="67692D33" w:rsidR="00532984" w:rsidRDefault="00532984" w:rsidP="009236C1">
      <w:pPr>
        <w:ind w:left="360"/>
        <w:rPr>
          <w:ins w:id="1294" w:author="Gary Sullivan" w:date="2020-04-20T10:26:00Z"/>
        </w:rPr>
      </w:pPr>
      <w:ins w:id="1295" w:author="Gary Sullivan" w:date="2020-04-20T10:18:00Z">
        <w:r>
          <w:t xml:space="preserve">Both approaches </w:t>
        </w:r>
      </w:ins>
      <w:ins w:id="1296" w:author="Gary Sullivan" w:date="2020-04-20T10:17:00Z">
        <w:r>
          <w:t>would allow a picture that is all B slices to use a collocated picture that is not in list 0.</w:t>
        </w:r>
      </w:ins>
    </w:p>
    <w:p w14:paraId="48F7E348" w14:textId="631751F5" w:rsidR="00953016" w:rsidRDefault="00953016" w:rsidP="009236C1">
      <w:pPr>
        <w:ind w:left="360"/>
        <w:rPr>
          <w:ins w:id="1297" w:author="Gary Sullivan" w:date="2020-04-20T10:30:00Z"/>
        </w:rPr>
      </w:pPr>
      <w:ins w:id="1298" w:author="Gary Sullivan" w:date="2020-04-20T10:27:00Z">
        <w:r>
          <w:t>Both approaches would be valid. It was suggested that approach “a” is easier to understand.</w:t>
        </w:r>
      </w:ins>
      <w:ins w:id="1299" w:author="Gary Sullivan" w:date="2020-04-20T10:28:00Z">
        <w:r>
          <w:t xml:space="preserve"> Approach “a” is a bit more constrain</w:t>
        </w:r>
      </w:ins>
      <w:ins w:id="1300" w:author="Gary Sullivan" w:date="2020-04-20T10:29:00Z">
        <w:r>
          <w:t>ed, although not in a way that seemed clearly helpful.</w:t>
        </w:r>
      </w:ins>
    </w:p>
    <w:p w14:paraId="10B01107" w14:textId="6F48F013" w:rsidR="00953016" w:rsidRDefault="00953016" w:rsidP="009236C1">
      <w:pPr>
        <w:ind w:left="360"/>
        <w:rPr>
          <w:ins w:id="1301" w:author="Gary Sullivan" w:date="2020-04-20T10:31:00Z"/>
        </w:rPr>
      </w:pPr>
      <w:ins w:id="1302" w:author="Gary Sullivan" w:date="2020-04-20T10:30:00Z">
        <w:r>
          <w:lastRenderedPageBreak/>
          <w:t xml:space="preserve">Both approaches seem </w:t>
        </w:r>
      </w:ins>
      <w:ins w:id="1303" w:author="Gary Sullivan" w:date="2020-04-20T10:31:00Z">
        <w:r>
          <w:t xml:space="preserve">straightforward </w:t>
        </w:r>
      </w:ins>
      <w:ins w:id="1304" w:author="Gary Sullivan" w:date="2020-04-20T10:30:00Z">
        <w:r>
          <w:t>intuitive about what the decoder should do</w:t>
        </w:r>
      </w:ins>
      <w:ins w:id="1305" w:author="Gary Sullivan" w:date="2020-04-20T10:31:00Z">
        <w:r>
          <w:t>.</w:t>
        </w:r>
      </w:ins>
    </w:p>
    <w:p w14:paraId="5C2F0595" w14:textId="0E96963D" w:rsidR="00953016" w:rsidRDefault="00953016" w:rsidP="009236C1">
      <w:pPr>
        <w:ind w:left="360"/>
        <w:rPr>
          <w:ins w:id="1306" w:author="Gary Sullivan" w:date="2020-04-20T10:36:00Z"/>
        </w:rPr>
      </w:pPr>
      <w:ins w:id="1307" w:author="Gary Sullivan" w:date="2020-04-20T10:31:00Z">
        <w:r>
          <w:t>The only reason approach “a” might be easier to understand is that it implies</w:t>
        </w:r>
      </w:ins>
      <w:ins w:id="1308" w:author="Gary Sullivan" w:date="2020-04-20T10:32:00Z">
        <w:r>
          <w:t xml:space="preserve"> the above-described complicated constraint, but that constraint is already in the standard regardless of whether inference or signalling is used.</w:t>
        </w:r>
      </w:ins>
      <w:ins w:id="1309" w:author="Gary Sullivan" w:date="2020-04-20T10:34:00Z">
        <w:r>
          <w:t xml:space="preserve"> The current design already allows the flag to have different values in different slices.</w:t>
        </w:r>
      </w:ins>
    </w:p>
    <w:p w14:paraId="420E4E4B" w14:textId="57EDE40B" w:rsidR="00D95106" w:rsidRDefault="00D95106" w:rsidP="009236C1">
      <w:pPr>
        <w:ind w:left="360"/>
        <w:rPr>
          <w:ins w:id="1310" w:author="Gary Sullivan" w:date="2020-04-20T10:37:00Z"/>
        </w:rPr>
      </w:pPr>
      <w:ins w:id="1311" w:author="Gary Sullivan" w:date="2020-04-20T10:36:00Z">
        <w:r>
          <w:t>The minimum change to fix the bug is approach b.</w:t>
        </w:r>
      </w:ins>
      <w:ins w:id="1312" w:author="Gary Sullivan" w:date="2020-04-20T10:39:00Z">
        <w:r w:rsidR="00B46C0A">
          <w:t xml:space="preserve"> It fixes the bug without introducing a</w:t>
        </w:r>
      </w:ins>
      <w:ins w:id="1313" w:author="Gary Sullivan" w:date="2020-04-20T10:40:00Z">
        <w:r w:rsidR="00B46C0A">
          <w:t>ny further constraint.</w:t>
        </w:r>
      </w:ins>
    </w:p>
    <w:p w14:paraId="07D7AD04" w14:textId="735B864F" w:rsidR="00953016" w:rsidRPr="009236C1" w:rsidRDefault="00D95106">
      <w:pPr>
        <w:ind w:left="360"/>
        <w:rPr>
          <w:ins w:id="1314" w:author="Gary Sullivan" w:date="2020-04-20T09:59:00Z"/>
          <w:lang w:val="en-GB"/>
          <w:rPrChange w:id="1315" w:author="Gary Sullivan" w:date="2020-04-20T09:59:00Z">
            <w:rPr>
              <w:ins w:id="1316" w:author="Gary Sullivan" w:date="2020-04-20T09:59:00Z"/>
              <w:b/>
              <w:bCs/>
              <w:lang w:val="en-GB"/>
            </w:rPr>
          </w:rPrChange>
        </w:rPr>
        <w:pPrChange w:id="1317" w:author="Gary Sullivan" w:date="2020-04-20T09:59:00Z">
          <w:pPr/>
        </w:pPrChange>
      </w:pPr>
      <w:ins w:id="1318" w:author="Gary Sullivan" w:date="2020-04-20T10:37:00Z">
        <w:r w:rsidRPr="00D95106">
          <w:rPr>
            <w:highlight w:val="yellow"/>
            <w:rPrChange w:id="1319" w:author="Gary Sullivan" w:date="2020-04-20T10:38:00Z">
              <w:rPr/>
            </w:rPrChange>
          </w:rPr>
          <w:t>Decision (bug fix)</w:t>
        </w:r>
        <w:r>
          <w:t>: Adopt approach b.</w:t>
        </w:r>
      </w:ins>
    </w:p>
    <w:p w14:paraId="54865A6D" w14:textId="47F2DEB7" w:rsidR="00D95106" w:rsidRDefault="00D95106" w:rsidP="00D95106">
      <w:pPr>
        <w:pStyle w:val="Textkrper"/>
        <w:rPr>
          <w:ins w:id="1320" w:author="Gary Sullivan" w:date="2020-04-20T10:38:00Z"/>
        </w:rPr>
      </w:pPr>
      <w:ins w:id="1321" w:author="Gary Sullivan" w:date="2020-04-20T10:38:00Z">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ins>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77777777" w:rsidR="000C20ED" w:rsidRPr="000C20ED" w:rsidRDefault="000C20ED" w:rsidP="000C20ED">
      <w:pPr>
        <w:numPr>
          <w:ilvl w:val="0"/>
          <w:numId w:val="142"/>
        </w:numPr>
        <w:rPr>
          <w:lang w:val="en-US"/>
        </w:rPr>
      </w:pPr>
      <w:r w:rsidRPr="000C20ED">
        <w:rPr>
          <w:lang w:val="en-US"/>
        </w:rPr>
        <w:t>Modify the existing constraint in the slice header semantics on the collocated picture by only keeping the 0-valued-</w:t>
      </w:r>
      <w:proofErr w:type="gramStart"/>
      <w:r w:rsidRPr="000C20ED">
        <w:rPr>
          <w:lang w:val="en-US"/>
        </w:rPr>
        <w:t>RprConstraintsActive[</w:t>
      </w:r>
      <w:proofErr w:type="gramEnd"/>
      <w:r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0B0FDA20" w14:textId="77777777" w:rsidR="000C20ED" w:rsidRPr="000C20ED" w:rsidRDefault="000C20ED" w:rsidP="000C20ED">
      <w:pPr>
        <w:numPr>
          <w:ilvl w:val="0"/>
          <w:numId w:val="142"/>
        </w:numPr>
        <w:rPr>
          <w:lang w:val="en-US"/>
        </w:rPr>
      </w:pPr>
      <w:r w:rsidRPr="000C20ED">
        <w:rPr>
          <w:lang w:val="en-US"/>
        </w:rPr>
        <w:t>Constraint on ph_temporal_mvp_enabled_flag:</w:t>
      </w:r>
    </w:p>
    <w:p w14:paraId="7A2FADBA" w14:textId="77777777" w:rsidR="000C20ED" w:rsidRPr="000C20ED" w:rsidRDefault="000C20ED" w:rsidP="000C20ED">
      <w:pPr>
        <w:numPr>
          <w:ilvl w:val="1"/>
          <w:numId w:val="142"/>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3C78DC">
        <w:t>Removing: “</w:t>
      </w:r>
      <w:r w:rsidRPr="003C78DC">
        <w:t>When no reference picture in the DPB has the same spatial resolution as the current picture, the value of ph_temporal_mvp_enabled_flag shall be equal to 0.</w:t>
      </w:r>
      <w:r w:rsidR="003C78DC" w:rsidRPr="003C78DC">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77777777" w:rsidR="000C20ED" w:rsidRPr="000C20ED" w:rsidRDefault="000C20ED" w:rsidP="000C20ED">
      <w:pPr>
        <w:numPr>
          <w:ilvl w:val="1"/>
          <w:numId w:val="142"/>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44908F7D" w14:textId="4F38E740" w:rsidR="000C20ED" w:rsidRPr="000C20ED" w:rsidRDefault="000C20ED" w:rsidP="000C20ED">
      <w:pPr>
        <w:numPr>
          <w:ilvl w:val="0"/>
          <w:numId w:val="142"/>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lastRenderedPageBreak/>
        <w:t>When there is no common reference picture existing among all the slices associated with the PH, the value of ph_temporal_mvp_enabled_flag shall be equal to 0.</w:t>
      </w:r>
    </w:p>
    <w:p w14:paraId="5D994412" w14:textId="77777777" w:rsidR="000C20ED" w:rsidRPr="00FB3B57" w:rsidRDefault="000C20ED" w:rsidP="000C20ED"/>
    <w:p w14:paraId="5F896A48" w14:textId="77777777" w:rsidR="001343BA" w:rsidRPr="00FB3B57" w:rsidRDefault="0088779A"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88779A" w:rsidP="001343BA">
      <w:pPr>
        <w:pStyle w:val="berschrift9"/>
        <w:rPr>
          <w:rFonts w:eastAsia="Times New Roman"/>
          <w:szCs w:val="24"/>
          <w:lang w:val="en-CA"/>
        </w:rPr>
      </w:pPr>
      <w:hyperlink r:id="rId489"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88779A"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88779A"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88779A"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88779A"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88779A"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88779A"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88779A"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88779A" w:rsidP="00000DCE">
      <w:pPr>
        <w:pStyle w:val="berschrift9"/>
        <w:rPr>
          <w:rFonts w:eastAsia="Times New Roman"/>
          <w:szCs w:val="24"/>
          <w:lang w:val="en-CA"/>
        </w:rPr>
      </w:pPr>
      <w:hyperlink r:id="rId497"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776DA13D" w14:textId="157062EB" w:rsidR="00000DCE" w:rsidRPr="00FB3B57" w:rsidDel="000F1BE9" w:rsidRDefault="00000DCE" w:rsidP="00000DCE">
      <w:pPr>
        <w:pStyle w:val="Textkrper"/>
        <w:rPr>
          <w:del w:id="1322" w:author="Gary Sullivan" w:date="2020-04-20T09:47:00Z"/>
        </w:rP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4F6D935F" w14:textId="77777777" w:rsidR="001343BA" w:rsidRPr="00FB3B57" w:rsidRDefault="001343BA" w:rsidP="001343BA">
      <w:pPr>
        <w:pStyle w:val="Textkrper"/>
      </w:pPr>
    </w:p>
    <w:p w14:paraId="39BB8824" w14:textId="77777777" w:rsidR="001343BA" w:rsidRPr="00FB3B57" w:rsidRDefault="001343BA" w:rsidP="001343BA">
      <w:pPr>
        <w:pStyle w:val="berschrift3"/>
        <w:numPr>
          <w:ilvl w:val="2"/>
          <w:numId w:val="38"/>
        </w:numPr>
        <w:tabs>
          <w:tab w:val="left" w:pos="568"/>
        </w:tabs>
        <w:ind w:left="737" w:hanging="737"/>
      </w:pPr>
      <w:bookmarkStart w:id="1323" w:name="_Hlk37706430"/>
      <w:r w:rsidRPr="00FB3B57">
        <w:rPr>
          <w:rFonts w:eastAsia="Times New Roman"/>
          <w:szCs w:val="24"/>
        </w:rPr>
        <w:lastRenderedPageBreak/>
        <w:t>Signalling of virtual boundaries</w:t>
      </w:r>
      <w:r w:rsidRPr="00FB3B57">
        <w:t xml:space="preserve"> (4)</w:t>
      </w:r>
      <w:bookmarkEnd w:id="1323"/>
    </w:p>
    <w:p w14:paraId="6A62A4BE" w14:textId="77777777" w:rsidR="001343BA" w:rsidRPr="00FB3B57" w:rsidRDefault="0088779A"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lang w:eastAsia="de-DE"/>
        </w:rPr>
      </w:pPr>
      <w:bookmarkStart w:id="1324" w:name="_Hlk36909970"/>
    </w:p>
    <w:bookmarkStart w:id="1325" w:name="_Hlk36909449"/>
    <w:p w14:paraId="54E01B8E"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35"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On miscellaneous updates for HLS signalling [Hendry, S. Paluri, S. Kim (LGE)]</w:t>
      </w:r>
    </w:p>
    <w:bookmarkEnd w:id="1325"/>
    <w:p w14:paraId="348E0050" w14:textId="77777777" w:rsidR="001343BA" w:rsidRPr="00FB3B57" w:rsidRDefault="001343BA" w:rsidP="001343BA">
      <w:pPr>
        <w:rPr>
          <w:lang w:eastAsia="de-DE"/>
        </w:rPr>
      </w:pPr>
      <w:r w:rsidRPr="00FB3B57">
        <w:t>Item 4 of this contribution belongs to this category.</w:t>
      </w:r>
      <w:bookmarkEnd w:id="1324"/>
    </w:p>
    <w:p w14:paraId="46AEBBDA" w14:textId="77777777" w:rsidR="001343BA" w:rsidRPr="00FB3B57" w:rsidRDefault="0088779A"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lang w:eastAsia="de-DE"/>
        </w:rPr>
      </w:pPr>
      <w:bookmarkStart w:id="1326" w:name="_Hlk36913703"/>
    </w:p>
    <w:p w14:paraId="41D180B7" w14:textId="77777777" w:rsidR="001343BA" w:rsidRPr="00FB3B57" w:rsidRDefault="0088779A"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77777777" w:rsidR="001343BA" w:rsidRPr="00FB3B57" w:rsidRDefault="001343BA" w:rsidP="001343BA">
      <w:pPr>
        <w:rPr>
          <w:lang w:eastAsia="de-DE"/>
        </w:rPr>
      </w:pPr>
      <w:r w:rsidRPr="00FB3B57">
        <w:t>Item 6 of this contribution belongs to this category.</w:t>
      </w:r>
      <w:bookmarkEnd w:id="1326"/>
    </w:p>
    <w:p w14:paraId="4D18FE14" w14:textId="5AA564D8" w:rsidR="001343BA" w:rsidRDefault="001343BA" w:rsidP="001343BA">
      <w:pPr>
        <w:pStyle w:val="berschrift3"/>
        <w:numPr>
          <w:ilvl w:val="2"/>
          <w:numId w:val="38"/>
        </w:numPr>
        <w:tabs>
          <w:tab w:val="left" w:pos="568"/>
        </w:tabs>
        <w:ind w:left="737" w:hanging="737"/>
      </w:pPr>
      <w:r w:rsidRPr="00FB3B57">
        <w:t>Hypothetical reference decoder (HRD) (9)</w:t>
      </w:r>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88779A"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rsidP="006559AF">
      <w:pPr>
        <w:numPr>
          <w:ilvl w:val="0"/>
          <w:numId w:val="148"/>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gramStart"/>
      <w:r w:rsidRPr="006559AF">
        <w:rPr>
          <w:lang w:eastAsia="de-DE"/>
        </w:rPr>
        <w:t>picDpbOutputDelta[</w:t>
      </w:r>
      <w:proofErr w:type="gram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rsidP="006559AF">
      <w:pPr>
        <w:numPr>
          <w:ilvl w:val="0"/>
          <w:numId w:val="148"/>
        </w:numPr>
        <w:rPr>
          <w:lang w:val="en-GB" w:eastAsia="de-DE"/>
        </w:rPr>
      </w:pPr>
      <w:bookmarkStart w:id="1327" w:name="OLE_LINK188"/>
      <w:bookmarkStart w:id="1328" w:name="OLE_LINK189"/>
      <w:r w:rsidRPr="006559AF">
        <w:rPr>
          <w:lang w:val="en-GB" w:eastAsia="de-DE"/>
        </w:rPr>
        <w:t xml:space="preserve">Not signal and infer </w:t>
      </w:r>
      <w:bookmarkStart w:id="1329" w:name="OLE_LINK267"/>
      <w:bookmarkStart w:id="1330" w:name="OLE_LINK268"/>
      <w:r w:rsidRPr="006559AF">
        <w:rPr>
          <w:lang w:eastAsia="de-DE"/>
        </w:rPr>
        <w:t>dui_sublayer_delays_present_</w:t>
      </w:r>
      <w:proofErr w:type="gramStart"/>
      <w:r w:rsidRPr="006559AF">
        <w:rPr>
          <w:lang w:eastAsia="de-DE"/>
        </w:rPr>
        <w:t>flag[</w:t>
      </w:r>
      <w:proofErr w:type="gramEnd"/>
      <w:r w:rsidRPr="006559AF">
        <w:rPr>
          <w:lang w:eastAsia="de-DE"/>
        </w:rPr>
        <w:t> bp_max_sublayers_minus1</w:t>
      </w:r>
      <w:r w:rsidR="00AA704A">
        <w:rPr>
          <w:lang w:eastAsia="de-DE"/>
        </w:rPr>
        <w:t> </w:t>
      </w:r>
      <w:r w:rsidRPr="006559AF">
        <w:rPr>
          <w:lang w:eastAsia="de-DE"/>
        </w:rPr>
        <w:t>]</w:t>
      </w:r>
      <w:r w:rsidRPr="006559AF">
        <w:rPr>
          <w:lang w:val="en-US" w:eastAsia="de-DE"/>
        </w:rPr>
        <w:t xml:space="preserve"> </w:t>
      </w:r>
      <w:bookmarkEnd w:id="1329"/>
      <w:bookmarkEnd w:id="1330"/>
      <w:r w:rsidRPr="006559AF">
        <w:rPr>
          <w:lang w:val="en-US" w:eastAsia="de-DE"/>
        </w:rPr>
        <w:t xml:space="preserve">to be 1, to make sure </w:t>
      </w:r>
      <w:bookmarkStart w:id="1331" w:name="OLE_LINK269"/>
      <w:bookmarkStart w:id="1332" w:name="OLE_LINK270"/>
      <w:r w:rsidRPr="006559AF">
        <w:rPr>
          <w:lang w:eastAsia="de-DE"/>
        </w:rPr>
        <w:t>du_spt_cpb_removal_delay_increment[ </w:t>
      </w:r>
      <w:bookmarkStart w:id="1333" w:name="OLE_LINK192"/>
      <w:bookmarkStart w:id="1334" w:name="OLE_LINK195"/>
      <w:r w:rsidRPr="006559AF">
        <w:rPr>
          <w:lang w:eastAsia="de-DE"/>
        </w:rPr>
        <w:t>bp_max_sublayers_minus1 </w:t>
      </w:r>
      <w:bookmarkEnd w:id="1333"/>
      <w:bookmarkEnd w:id="1334"/>
      <w:r w:rsidRPr="006559AF">
        <w:rPr>
          <w:lang w:eastAsia="de-DE"/>
        </w:rPr>
        <w:t>]</w:t>
      </w:r>
      <w:bookmarkEnd w:id="1331"/>
      <w:bookmarkEnd w:id="1332"/>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rsidP="006559AF">
      <w:pPr>
        <w:numPr>
          <w:ilvl w:val="0"/>
          <w:numId w:val="148"/>
        </w:numPr>
        <w:rPr>
          <w:lang w:val="en-GB" w:eastAsia="de-DE"/>
        </w:rPr>
      </w:pPr>
      <w:r w:rsidRPr="006559AF">
        <w:rPr>
          <w:lang w:val="en-GB" w:eastAsia="de-DE"/>
        </w:rPr>
        <w:t xml:space="preserve">Signal the </w:t>
      </w:r>
      <w:r w:rsidRPr="006559AF">
        <w:rPr>
          <w:lang w:eastAsia="de-DE"/>
        </w:rPr>
        <w:t>for loop for syntax elements dui_sublayer_delays_present_</w:t>
      </w:r>
      <w:proofErr w:type="gramStart"/>
      <w:r w:rsidRPr="006559AF">
        <w:rPr>
          <w:lang w:eastAsia="de-DE"/>
        </w:rPr>
        <w:t>flag[</w:t>
      </w:r>
      <w:proofErr w:type="gramEnd"/>
      <w:r w:rsidRPr="006559AF">
        <w:rPr>
          <w:lang w:eastAsia="de-DE"/>
        </w:rPr>
        <w:t> i ]  and du_spt_cpb_removal_delay_increment[ i ] in the reverse order or signal du_spt_cpb_removal_delay_increment[ </w:t>
      </w:r>
      <w:bookmarkStart w:id="1335" w:name="OLE_LINK3"/>
      <w:bookmarkStart w:id="1336" w:name="OLE_LINK4"/>
      <w:r w:rsidRPr="006559AF">
        <w:rPr>
          <w:lang w:eastAsia="de-DE"/>
        </w:rPr>
        <w:t>bp_max_sublayers_minus1</w:t>
      </w:r>
      <w:bookmarkEnd w:id="1335"/>
      <w:bookmarkEnd w:id="1336"/>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rsidP="006559AF">
      <w:pPr>
        <w:numPr>
          <w:ilvl w:val="0"/>
          <w:numId w:val="148"/>
        </w:numPr>
        <w:rPr>
          <w:lang w:val="en-GB" w:eastAsia="de-DE"/>
        </w:rPr>
      </w:pPr>
      <w:r w:rsidRPr="006559AF">
        <w:rPr>
          <w:lang w:val="en-GB" w:eastAsia="de-DE"/>
        </w:rPr>
        <w:t>Add missing inference rules for the alternative timing information related syntax elements cpb_alt_initial_cpb_removal_delay_</w:t>
      </w:r>
      <w:proofErr w:type="gramStart"/>
      <w:r w:rsidRPr="006559AF">
        <w:rPr>
          <w:lang w:val="en-GB" w:eastAsia="de-DE"/>
        </w:rPr>
        <w:t>delta[</w:t>
      </w:r>
      <w:proofErr w:type="gramEnd"/>
      <w:r w:rsidRPr="006559AF">
        <w:rPr>
          <w:lang w:val="en-GB" w:eastAsia="de-DE"/>
        </w:rPr>
        <w:t>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lastRenderedPageBreak/>
        <w:t>Decision (expression of existing intent)</w:t>
      </w:r>
      <w:r>
        <w:rPr>
          <w:lang w:val="en-GB" w:eastAsia="de-DE"/>
        </w:rPr>
        <w:t>: Adopt this aspect.</w:t>
      </w:r>
    </w:p>
    <w:p w14:paraId="59F3B0F7" w14:textId="56625918" w:rsidR="006559AF" w:rsidRDefault="006559AF" w:rsidP="006559AF">
      <w:pPr>
        <w:numPr>
          <w:ilvl w:val="0"/>
          <w:numId w:val="148"/>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rsidP="006559AF">
      <w:pPr>
        <w:numPr>
          <w:ilvl w:val="0"/>
          <w:numId w:val="148"/>
        </w:numPr>
        <w:rPr>
          <w:lang w:val="en-GB" w:eastAsia="de-DE"/>
        </w:rPr>
      </w:pPr>
      <w:r w:rsidRPr="006559AF">
        <w:rPr>
          <w:lang w:val="en-US" w:eastAsia="de-DE"/>
        </w:rPr>
        <w:t xml:space="preserve">Not signal du_common_cpb_removal_delay_flag, </w:t>
      </w:r>
      <w:r w:rsidRPr="006559AF">
        <w:rPr>
          <w:lang w:eastAsia="de-DE"/>
        </w:rPr>
        <w:t>du_common_cpb_removal_delay_increment_minus1[ </w:t>
      </w:r>
      <w:proofErr w:type="gramStart"/>
      <w:r w:rsidRPr="006559AF">
        <w:rPr>
          <w:lang w:eastAsia="de-DE"/>
        </w:rPr>
        <w:t>i ]</w:t>
      </w:r>
      <w:proofErr w:type="gramEnd"/>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rsidP="006559AF">
      <w:pPr>
        <w:numPr>
          <w:ilvl w:val="0"/>
          <w:numId w:val="148"/>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rsidP="006559AF">
      <w:pPr>
        <w:numPr>
          <w:ilvl w:val="0"/>
          <w:numId w:val="148"/>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w:t>
      </w:r>
      <w:proofErr w:type="gramStart"/>
      <w:r w:rsidRPr="006559AF">
        <w:rPr>
          <w:lang w:eastAsia="de-DE"/>
        </w:rPr>
        <w:t>parameters( )</w:t>
      </w:r>
      <w:proofErr w:type="gramEnd"/>
      <w:r w:rsidRPr="006559AF">
        <w:rPr>
          <w:lang w:eastAsia="de-DE"/>
        </w:rPr>
        <w:t xml:space="preserve">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E946F9B" w:rsidR="00B06717" w:rsidRPr="006559AF" w:rsidRDefault="00B06717" w:rsidP="004D18D3">
      <w:pPr>
        <w:ind w:left="360"/>
        <w:rPr>
          <w:lang w:eastAsia="de-DE"/>
        </w:rPr>
      </w:pPr>
      <w:r w:rsidRPr="004D18D3">
        <w:rPr>
          <w:highlight w:val="yellow"/>
          <w:lang w:eastAsia="de-DE"/>
        </w:rPr>
        <w:t>Revisit</w:t>
      </w:r>
      <w:r>
        <w:rPr>
          <w:lang w:eastAsia="de-DE"/>
        </w:rPr>
        <w:t>: To be refined in offline work to account for GDR.</w:t>
      </w:r>
    </w:p>
    <w:p w14:paraId="6B685420" w14:textId="4E192805"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rsidP="006559AF">
      <w:pPr>
        <w:numPr>
          <w:ilvl w:val="0"/>
          <w:numId w:val="148"/>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w:t>
      </w:r>
      <w:proofErr w:type="gramStart"/>
      <w:r w:rsidRPr="006559AF">
        <w:rPr>
          <w:lang w:eastAsia="de-DE"/>
        </w:rPr>
        <w:t>NominalRemovalTime[</w:t>
      </w:r>
      <w:proofErr w:type="gramEnd"/>
      <w:r w:rsidRPr="006559AF">
        <w:rPr>
          <w:lang w:eastAsia="de-DE"/>
        </w:rPr>
        <w:t> n ], to account for CpbDelayOffset? (JVET-R0297)</w:t>
      </w:r>
      <w:bookmarkEnd w:id="1327"/>
      <w:bookmarkEnd w:id="1328"/>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rsidP="006559AF">
      <w:pPr>
        <w:numPr>
          <w:ilvl w:val="0"/>
          <w:numId w:val="148"/>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rsidP="006559AF">
      <w:pPr>
        <w:numPr>
          <w:ilvl w:val="0"/>
          <w:numId w:val="148"/>
        </w:numPr>
        <w:rPr>
          <w:lang w:eastAsia="de-DE"/>
        </w:rPr>
      </w:pPr>
      <w:r w:rsidRPr="006559AF">
        <w:rPr>
          <w:lang w:eastAsia="de-DE"/>
        </w:rPr>
        <w:t>Apply following quoted modifications to sub-bitstream extraction process? (JVET-R0264)</w:t>
      </w:r>
    </w:p>
    <w:p w14:paraId="5D7F1242" w14:textId="77777777" w:rsidR="006559AF" w:rsidRPr="006559AF" w:rsidRDefault="006559AF" w:rsidP="004D18D3">
      <w:pPr>
        <w:ind w:left="360"/>
        <w:rPr>
          <w:lang w:eastAsia="de-DE"/>
        </w:rPr>
      </w:pPr>
      <w:r w:rsidRPr="006559AF">
        <w:rPr>
          <w:lang w:eastAsia="de-DE"/>
        </w:rPr>
        <w:t>“When mixed_nalu_types_in_pic_flag is equal to 0,”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lastRenderedPageBreak/>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1337" w:name="OLE_LINK214"/>
      <w:r w:rsidRPr="006559AF">
        <w:rPr>
          <w:lang w:eastAsia="de-DE"/>
        </w:rPr>
        <w:t xml:space="preserve">nuh_layer_id is equal to </w:t>
      </w:r>
      <w:proofErr w:type="gramStart"/>
      <w:r w:rsidRPr="006559AF">
        <w:rPr>
          <w:lang w:eastAsia="de-DE"/>
        </w:rPr>
        <w:t>LayerIdInOls[</w:t>
      </w:r>
      <w:proofErr w:type="gramEnd"/>
      <w:r w:rsidRPr="006559AF">
        <w:rPr>
          <w:lang w:eastAsia="de-DE"/>
        </w:rPr>
        <w:t>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1337"/>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 xml:space="preserve">TemporalId is greater than or equal to </w:t>
      </w:r>
      <w:proofErr w:type="gramStart"/>
      <w:r w:rsidRPr="006559AF">
        <w:rPr>
          <w:lang w:eastAsia="de-DE"/>
        </w:rPr>
        <w:t>NumSubLayersInLayerInOLS[</w:t>
      </w:r>
      <w:proofErr w:type="gramEnd"/>
      <w:r w:rsidRPr="006559AF">
        <w:rPr>
          <w:lang w:eastAsia="de-DE"/>
        </w:rPr>
        <w:t> t</w:t>
      </w:r>
      <w:r w:rsidRPr="006559AF">
        <w:rPr>
          <w:lang w:val="en-US" w:eastAsia="de-DE"/>
        </w:rPr>
        <w:t>argetOlsIdx</w:t>
      </w:r>
      <w:r w:rsidRPr="006559AF">
        <w:rPr>
          <w:lang w:eastAsia="de-DE"/>
        </w:rPr>
        <w:t> ][ j ].</w:t>
      </w:r>
    </w:p>
    <w:p w14:paraId="2FE9399C" w14:textId="04DF371A" w:rsidR="00120165" w:rsidRPr="006559AF" w:rsidRDefault="00120165" w:rsidP="00120165">
      <w:pPr>
        <w:ind w:left="360"/>
        <w:rPr>
          <w:lang w:val="en-GB" w:eastAsia="de-DE"/>
        </w:rPr>
      </w:pPr>
      <w:r>
        <w:rPr>
          <w:lang w:val="en-GB" w:eastAsia="de-DE"/>
        </w:rPr>
        <w:t xml:space="preserve">This is intended as a correction for expression of existing intent. It was agreed that something needs to be done for the mixed NAL unit type issue, but not as proposed. </w:t>
      </w:r>
      <w:r w:rsidRPr="004D18D3">
        <w:rPr>
          <w:highlight w:val="yellow"/>
          <w:lang w:val="en-GB" w:eastAsia="de-DE"/>
        </w:rPr>
        <w:t>Revisit</w:t>
      </w:r>
      <w:r>
        <w:rPr>
          <w:lang w:val="en-GB" w:eastAsia="de-DE"/>
        </w:rPr>
        <w:t xml:space="preserve"> after offline study.</w:t>
      </w:r>
    </w:p>
    <w:p w14:paraId="6DCC979F" w14:textId="040F2715" w:rsidR="006559AF" w:rsidRDefault="006559AF" w:rsidP="006559AF">
      <w:pPr>
        <w:numPr>
          <w:ilvl w:val="0"/>
          <w:numId w:val="148"/>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w:t>
      </w:r>
      <w:proofErr w:type="gramStart"/>
      <w:r w:rsidRPr="006559AF">
        <w:rPr>
          <w:lang w:val="en-US" w:eastAsia="de-DE"/>
        </w:rPr>
        <w:t>parameters( )</w:t>
      </w:r>
      <w:proofErr w:type="gramEnd"/>
      <w:r w:rsidRPr="006559AF">
        <w:rPr>
          <w:lang w:val="en-US" w:eastAsia="de-DE"/>
        </w:rPr>
        <w:t xml:space="preserve">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1338" w:name="OLE_LINK221"/>
      <w:r w:rsidRPr="006559AF">
        <w:rPr>
          <w:lang w:val="en-US" w:eastAsia="de-DE"/>
        </w:rPr>
        <w:t>? (JVET-R0295)</w:t>
      </w:r>
      <w:bookmarkEnd w:id="1338"/>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rsidP="006559AF">
      <w:pPr>
        <w:numPr>
          <w:ilvl w:val="0"/>
          <w:numId w:val="148"/>
        </w:numPr>
        <w:rPr>
          <w:lang w:val="en-US" w:eastAsia="de-DE"/>
        </w:rPr>
      </w:pPr>
      <w:r w:rsidRPr="006559AF">
        <w:rPr>
          <w:lang w:val="en-US" w:eastAsia="de-DE"/>
        </w:rPr>
        <w:t xml:space="preserve">Apply asserted simplification changes to the </w:t>
      </w:r>
      <w:bookmarkStart w:id="1339" w:name="OLE_LINK222"/>
      <w:bookmarkStart w:id="1340" w:name="OLE_LINK223"/>
      <w:r w:rsidRPr="006559AF">
        <w:rPr>
          <w:lang w:val="en-US" w:eastAsia="de-DE"/>
        </w:rPr>
        <w:t xml:space="preserve">subpicture extraction process </w:t>
      </w:r>
      <w:bookmarkEnd w:id="1339"/>
      <w:bookmarkEnd w:id="1340"/>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2A965D8A" w:rsidR="00B57BE5" w:rsidRPr="006559AF" w:rsidRDefault="00B57BE5" w:rsidP="004D18D3">
      <w:pPr>
        <w:ind w:left="360"/>
        <w:rPr>
          <w:lang w:val="en-US" w:eastAsia="de-DE"/>
        </w:rPr>
      </w:pPr>
      <w:r w:rsidRPr="004D18D3">
        <w:rPr>
          <w:highlight w:val="yellow"/>
          <w:lang w:val="en-US" w:eastAsia="de-DE"/>
        </w:rPr>
        <w:t>Revisit</w:t>
      </w:r>
      <w:r>
        <w:rPr>
          <w:lang w:val="en-US" w:eastAsia="de-DE"/>
        </w:rPr>
        <w:t xml:space="preserve"> after/with R0058.</w:t>
      </w:r>
    </w:p>
    <w:p w14:paraId="56980735" w14:textId="54035C53" w:rsidR="006559AF" w:rsidRPr="006559AF" w:rsidRDefault="006559AF" w:rsidP="006559AF">
      <w:pPr>
        <w:numPr>
          <w:ilvl w:val="0"/>
          <w:numId w:val="148"/>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w:t>
      </w:r>
      <w:proofErr w:type="gramStart"/>
      <w:r w:rsidRPr="006559AF">
        <w:rPr>
          <w:lang w:val="en-US" w:eastAsia="de-DE"/>
        </w:rPr>
        <w:t>flag[</w:t>
      </w:r>
      <w:proofErr w:type="gramEnd"/>
      <w:r w:rsidRPr="006559AF">
        <w:rPr>
          <w:lang w:val="en-US" w:eastAsia="de-DE"/>
        </w:rPr>
        <w:t>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rsidP="004D18D3">
      <w:pPr>
        <w:numPr>
          <w:ilvl w:val="0"/>
          <w:numId w:val="148"/>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88779A"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lastRenderedPageBreak/>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1D43174D" w:rsidR="006559AF" w:rsidRPr="00FB3B57" w:rsidRDefault="00810A1C" w:rsidP="001343BA">
      <w:pPr>
        <w:rPr>
          <w:lang w:eastAsia="de-DE"/>
        </w:rPr>
      </w:pPr>
      <w:r w:rsidRPr="004D18D3">
        <w:rPr>
          <w:highlight w:val="yellow"/>
          <w:lang w:eastAsia="de-DE"/>
        </w:rPr>
        <w:t>Revisit</w:t>
      </w:r>
      <w:r>
        <w:rPr>
          <w:lang w:eastAsia="de-DE"/>
        </w:rPr>
        <w:t xml:space="preserve"> to confirm the need and specific detail after offline study.</w:t>
      </w:r>
    </w:p>
    <w:p w14:paraId="485013D8" w14:textId="77777777" w:rsidR="001343BA" w:rsidRPr="00FB3B57" w:rsidRDefault="0088779A" w:rsidP="001343BA">
      <w:pPr>
        <w:pStyle w:val="berschrift9"/>
        <w:rPr>
          <w:rFonts w:eastAsia="Times New Roman"/>
          <w:szCs w:val="24"/>
          <w:lang w:val="en-CA"/>
        </w:rPr>
      </w:pPr>
      <w:hyperlink r:id="rId503"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88779A"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88779A" w:rsidP="001343BA">
      <w:pPr>
        <w:pStyle w:val="berschrift9"/>
        <w:rPr>
          <w:rFonts w:eastAsia="Times New Roman"/>
          <w:szCs w:val="24"/>
          <w:lang w:val="en-CA"/>
        </w:rPr>
      </w:pPr>
      <w:hyperlink r:id="rId505"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88779A"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88779A" w:rsidP="001343BA">
      <w:pPr>
        <w:pStyle w:val="berschrift9"/>
        <w:rPr>
          <w:rFonts w:eastAsia="Times New Roman"/>
          <w:bCs/>
          <w:szCs w:val="24"/>
          <w:lang w:val="en-CA"/>
        </w:rPr>
      </w:pPr>
      <w:hyperlink r:id="rId507"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88779A" w:rsidP="001343BA">
      <w:pPr>
        <w:pStyle w:val="berschrift9"/>
        <w:rPr>
          <w:rFonts w:eastAsia="Times New Roman"/>
          <w:bCs/>
          <w:szCs w:val="24"/>
          <w:lang w:val="en-CA"/>
        </w:rPr>
      </w:pPr>
      <w:hyperlink r:id="rId508"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88779A"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6C1A9C6C" w:rsidR="001343BA" w:rsidRPr="00FB3B57" w:rsidRDefault="001343BA" w:rsidP="001343BA">
      <w:pPr>
        <w:pStyle w:val="berschrift3"/>
        <w:numPr>
          <w:ilvl w:val="2"/>
          <w:numId w:val="38"/>
        </w:numPr>
        <w:tabs>
          <w:tab w:val="left" w:pos="568"/>
        </w:tabs>
        <w:ind w:left="737" w:hanging="737"/>
      </w:pPr>
      <w:bookmarkStart w:id="1341" w:name="_Ref29879306"/>
      <w:r w:rsidRPr="00FB3B57">
        <w:t>DCI, VUI, and SEI (</w:t>
      </w:r>
      <w:r w:rsidR="00053148">
        <w:t>8</w:t>
      </w:r>
      <w:r w:rsidRPr="00FB3B57">
        <w:t>)</w:t>
      </w:r>
      <w:bookmarkEnd w:id="1341"/>
    </w:p>
    <w:p w14:paraId="7841A281" w14:textId="77777777" w:rsidR="001343BA" w:rsidRPr="00FB3B57" w:rsidRDefault="0088779A"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88779A" w:rsidP="001343BA">
      <w:pPr>
        <w:pStyle w:val="berschrift9"/>
        <w:rPr>
          <w:rFonts w:eastAsia="Times New Roman"/>
          <w:szCs w:val="24"/>
          <w:lang w:val="en-CA"/>
        </w:rPr>
      </w:pPr>
      <w:hyperlink r:id="rId511"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77777777" w:rsidR="001343BA" w:rsidRPr="00FB3B57" w:rsidRDefault="001343BA" w:rsidP="001343BA">
      <w:pPr>
        <w:rPr>
          <w:lang w:eastAsia="x-none"/>
        </w:rPr>
      </w:pPr>
    </w:p>
    <w:p w14:paraId="04C1F45E" w14:textId="77777777" w:rsidR="001343BA" w:rsidRPr="00FB3B57" w:rsidRDefault="0088779A"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242</w:t>
        </w:r>
      </w:hyperlink>
      <w:r w:rsidR="001343BA" w:rsidRPr="00FB3B57">
        <w:rPr>
          <w:rFonts w:eastAsia="Times New Roman"/>
          <w:szCs w:val="24"/>
          <w:lang w:val="en-CA"/>
        </w:rPr>
        <w:t xml:space="preserve"> AHG9/AHG12: Decoded subpicture hash SEI message [J. Boyce, L. Xu (Intel)]</w:t>
      </w:r>
    </w:p>
    <w:p w14:paraId="1FC86F20" w14:textId="77777777" w:rsidR="001343BA" w:rsidRPr="00FB3B57" w:rsidRDefault="001343BA" w:rsidP="001343BA">
      <w:pPr>
        <w:rPr>
          <w:lang w:eastAsia="x-none"/>
        </w:rPr>
      </w:pPr>
    </w:p>
    <w:p w14:paraId="675BE235" w14:textId="77777777" w:rsidR="001343BA" w:rsidRPr="00FB3B57" w:rsidRDefault="0088779A"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88779A" w:rsidP="001343BA">
      <w:pPr>
        <w:pStyle w:val="berschrift9"/>
        <w:rPr>
          <w:rFonts w:eastAsia="Times New Roman"/>
          <w:szCs w:val="24"/>
          <w:lang w:val="en-CA"/>
        </w:rPr>
      </w:pPr>
      <w:hyperlink r:id="rId514"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88779A" w:rsidP="001343BA">
      <w:pPr>
        <w:pStyle w:val="berschrift9"/>
        <w:rPr>
          <w:szCs w:val="24"/>
          <w:lang w:val="en-CA"/>
        </w:rPr>
      </w:pPr>
      <w:hyperlink r:id="rId515"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4D919182" w:rsidR="001343BA" w:rsidRDefault="001343BA" w:rsidP="001343BA">
      <w:pPr>
        <w:rPr>
          <w:lang w:eastAsia="x-none"/>
        </w:rPr>
      </w:pPr>
    </w:p>
    <w:p w14:paraId="4F096BC3" w14:textId="77777777" w:rsidR="00053148" w:rsidRPr="00FB3B57" w:rsidRDefault="0088779A" w:rsidP="00053148">
      <w:pPr>
        <w:pStyle w:val="berschrift9"/>
        <w:rPr>
          <w:lang w:val="en-CA"/>
        </w:rPr>
      </w:pPr>
      <w:hyperlink r:id="rId516" w:history="1">
        <w:r w:rsidR="00053148" w:rsidRPr="00FB3B57">
          <w:rPr>
            <w:rStyle w:val="Hyperlink"/>
            <w:lang w:val="en-CA"/>
          </w:rPr>
          <w:t>JVET-R0359</w:t>
        </w:r>
      </w:hyperlink>
      <w:r w:rsidR="00053148" w:rsidRPr="00FB3B57">
        <w:rPr>
          <w:lang w:val="en-CA"/>
        </w:rPr>
        <w:t xml:space="preserve"> AHG 17: Illustration of the film grain characteristics SEI message for VVC [Sean McCarthy, Fangjun Pu, Taoran Lu, Peng Yin, Walt Husak, Tao Chen]</w:t>
      </w:r>
    </w:p>
    <w:p w14:paraId="128D4EB6" w14:textId="77777777" w:rsidR="00053148" w:rsidRPr="00FB3B57" w:rsidRDefault="00053148" w:rsidP="00053148"/>
    <w:p w14:paraId="521146C0" w14:textId="77777777" w:rsidR="00053148" w:rsidRPr="00FB3B57" w:rsidRDefault="0088779A" w:rsidP="00053148">
      <w:pPr>
        <w:pStyle w:val="berschrift9"/>
        <w:rPr>
          <w:rFonts w:eastAsia="Times New Roman"/>
          <w:szCs w:val="24"/>
          <w:lang w:val="en-CA"/>
        </w:rPr>
      </w:pPr>
      <w:hyperlink r:id="rId517"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88779A" w:rsidP="00053148">
      <w:pPr>
        <w:pStyle w:val="berschrift9"/>
        <w:rPr>
          <w:rFonts w:eastAsia="Times New Roman"/>
          <w:szCs w:val="24"/>
          <w:lang w:val="en-CA"/>
        </w:rPr>
      </w:pPr>
      <w:hyperlink r:id="rId518"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53148" w:rsidP="00053148"/>
    <w:p w14:paraId="085C0C20" w14:textId="77777777" w:rsidR="00053148" w:rsidRPr="00FB3B57" w:rsidRDefault="0088779A" w:rsidP="00053148">
      <w:pPr>
        <w:pStyle w:val="berschrift9"/>
        <w:rPr>
          <w:rFonts w:eastAsia="Times New Roman"/>
          <w:color w:val="0000FF"/>
          <w:szCs w:val="24"/>
          <w:u w:val="single"/>
          <w:lang w:val="en-CA"/>
        </w:rPr>
      </w:pPr>
      <w:hyperlink r:id="rId519"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r w:rsidRPr="00FB3B57">
        <w:t>HLS editorial inputs (1)</w:t>
      </w:r>
    </w:p>
    <w:p w14:paraId="6B78AA01" w14:textId="77777777" w:rsidR="001343BA" w:rsidRPr="00FB3B57" w:rsidRDefault="0088779A"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2DAA6573" w:rsidR="001343BA" w:rsidRPr="00FB3B57" w:rsidRDefault="001343BA" w:rsidP="001343BA">
      <w:pPr>
        <w:pStyle w:val="berschrift2"/>
        <w:numPr>
          <w:ilvl w:val="1"/>
          <w:numId w:val="38"/>
        </w:numPr>
        <w:ind w:left="576"/>
        <w:rPr>
          <w:lang w:val="en-CA"/>
        </w:rPr>
      </w:pPr>
      <w:bookmarkStart w:id="1342" w:name="_Ref29123495"/>
      <w:r w:rsidRPr="00FB3B57">
        <w:rPr>
          <w:lang w:val="en-CA"/>
        </w:rPr>
        <w:t>AHG12: high-level parallelism and coded picture regions (5</w:t>
      </w:r>
      <w:r w:rsidR="002F1F7E">
        <w:rPr>
          <w:lang w:val="en-CA"/>
        </w:rPr>
        <w:t>1</w:t>
      </w:r>
      <w:r w:rsidRPr="00FB3B57">
        <w:rPr>
          <w:lang w:val="en-CA"/>
        </w:rPr>
        <w:t>)</w:t>
      </w:r>
      <w:bookmarkEnd w:id="1142"/>
      <w:bookmarkEnd w:id="1342"/>
    </w:p>
    <w:p w14:paraId="2B50A590" w14:textId="77777777" w:rsidR="001343BA" w:rsidRPr="00FB3B57" w:rsidRDefault="001343BA" w:rsidP="001343BA">
      <w:pPr>
        <w:pStyle w:val="berschrift3"/>
        <w:numPr>
          <w:ilvl w:val="2"/>
          <w:numId w:val="38"/>
        </w:numPr>
        <w:tabs>
          <w:tab w:val="left" w:pos="568"/>
        </w:tabs>
        <w:ind w:left="737" w:hanging="737"/>
      </w:pPr>
      <w:bookmarkStart w:id="1343" w:name="_Ref29282565"/>
      <w:r w:rsidRPr="00FB3B57">
        <w:t>Subpictures (25)</w:t>
      </w:r>
      <w:bookmarkEnd w:id="1343"/>
    </w:p>
    <w:p w14:paraId="4FEC5E1A" w14:textId="77777777" w:rsidR="001343BA" w:rsidRPr="00FB3B57" w:rsidRDefault="001343BA" w:rsidP="001343BA">
      <w:pPr>
        <w:pStyle w:val="berschrift4"/>
        <w:numPr>
          <w:ilvl w:val="3"/>
          <w:numId w:val="38"/>
        </w:numPr>
        <w:ind w:left="907" w:hanging="907"/>
        <w:rPr>
          <w:lang w:val="en-CA"/>
        </w:rPr>
      </w:pPr>
      <w:bookmarkStart w:id="1344" w:name="_Ref29335601"/>
      <w:r w:rsidRPr="00FB3B57">
        <w:rPr>
          <w:lang w:val="en-CA"/>
        </w:rPr>
        <w:t>General (1)</w:t>
      </w:r>
    </w:p>
    <w:p w14:paraId="39E2EEA7" w14:textId="622D644D" w:rsidR="001343BA" w:rsidRPr="00FB3B57" w:rsidRDefault="0088779A" w:rsidP="001343BA">
      <w:pPr>
        <w:pStyle w:val="berschrift9"/>
        <w:rPr>
          <w:rFonts w:eastAsia="Times New Roman"/>
          <w:szCs w:val="24"/>
          <w:lang w:val="en-CA"/>
        </w:rPr>
      </w:pPr>
      <w:hyperlink r:id="rId521"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lastRenderedPageBreak/>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w:t>
      </w:r>
      <w:proofErr w:type="gramStart"/>
      <w:r w:rsidR="00D05451" w:rsidRPr="00A96D58">
        <w:rPr>
          <w:lang w:val="en-US"/>
        </w:rPr>
        <w:t>flag[</w:t>
      </w:r>
      <w:proofErr w:type="gramEnd"/>
      <w:r w:rsidR="00D05451" w:rsidRPr="00A96D58">
        <w:rPr>
          <w:lang w:val="en-US"/>
        </w:rPr>
        <w:t>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6pt;height:192pt" o:ole="">
            <v:imagedata r:id="rId522" o:title=""/>
          </v:shape>
          <o:OLEObject Type="Embed" ProgID="Visio.Drawing.15" ShapeID="_x0000_i1025" DrawAspect="Content" ObjectID="_1648929315" r:id="rId523"/>
        </w:object>
      </w:r>
      <w:r w:rsidRPr="00A96D58">
        <w:rPr>
          <w:lang w:val="en-US"/>
        </w:rPr>
        <w:t xml:space="preserve"> </w:t>
      </w:r>
      <w:r w:rsidRPr="00A96D58">
        <w:rPr>
          <w:lang w:val="en-US"/>
        </w:rPr>
        <w:object w:dxaOrig="4791" w:dyaOrig="4660" w14:anchorId="70B729AF">
          <v:shape id="_x0000_i1026" type="#_x0000_t75" style="width:198.6pt;height:192pt" o:ole="">
            <v:imagedata r:id="rId524" o:title=""/>
          </v:shape>
          <o:OLEObject Type="Embed" ProgID="Visio.Drawing.15" ShapeID="_x0000_i1026" DrawAspect="Content" ObjectID="_1648929316" r:id="rId525"/>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2pt;height:119.4pt" o:ole="">
            <v:imagedata r:id="rId526" o:title=""/>
          </v:shape>
          <o:OLEObject Type="Embed" ProgID="Visio.Drawing.15" ShapeID="_x0000_i1027" DrawAspect="Content" ObjectID="_1648929317" r:id="rId527"/>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lastRenderedPageBreak/>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w:t>
      </w:r>
      <w:proofErr w:type="gramStart"/>
      <w:r>
        <w:rPr>
          <w:bCs/>
          <w:lang w:val="en-US"/>
        </w:rPr>
        <w:t>fact</w:t>
      </w:r>
      <w:proofErr w:type="gramEnd"/>
      <w:r>
        <w:rPr>
          <w:bCs/>
          <w:lang w:val="en-US"/>
        </w:rPr>
        <w:t xml:space="preserve">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lastRenderedPageBreak/>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w:t>
      </w:r>
      <w:proofErr w:type="gramStart"/>
      <w:r w:rsidRPr="00A96D58">
        <w:rPr>
          <w:bCs/>
          <w:lang w:val="en-US"/>
        </w:rPr>
        <w:t>flag[</w:t>
      </w:r>
      <w:proofErr w:type="gramEnd"/>
      <w:r w:rsidRPr="00A96D58">
        <w:rPr>
          <w:bCs/>
          <w:lang w:val="en-US"/>
        </w:rPr>
        <w:t>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 xml:space="preserve">Several </w:t>
      </w:r>
      <w:proofErr w:type="gramStart"/>
      <w:r>
        <w:rPr>
          <w:bCs/>
          <w:lang w:val="en-US"/>
        </w:rPr>
        <w:t>example</w:t>
      </w:r>
      <w:proofErr w:type="gramEnd"/>
      <w:r>
        <w:rPr>
          <w:bCs/>
          <w:lang w:val="en-US"/>
        </w:rPr>
        <w:t xml:space="preserv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lastRenderedPageBreak/>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w:t>
      </w:r>
      <w:proofErr w:type="gramStart"/>
      <w:r w:rsidRPr="00A96D58">
        <w:rPr>
          <w:lang w:val="en-US"/>
        </w:rPr>
        <w:t>x[</w:t>
      </w:r>
      <w:proofErr w:type="gramEnd"/>
      <w:r w:rsidRPr="00A96D58">
        <w:rPr>
          <w:lang w:val="en-US"/>
        </w:rPr>
        <w:t>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subpic_id_mapping_in_pps_flag, pps_num_subpics_minus1, pps_subpic_id_len_minus1, and pps_subpic_</w:t>
      </w:r>
      <w:proofErr w:type="gramStart"/>
      <w:r w:rsidRPr="00A96D58">
        <w:rPr>
          <w:lang w:val="en-US"/>
        </w:rPr>
        <w:t>id[</w:t>
      </w:r>
      <w:proofErr w:type="gramEnd"/>
      <w:r w:rsidRPr="00A96D58">
        <w:rPr>
          <w:lang w:val="en-US"/>
        </w:rPr>
        <w:t xml:space="preserve">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279F87A5" w:rsidR="007426BE" w:rsidRPr="00A96D58" w:rsidRDefault="007426BE" w:rsidP="007F7716">
      <w:pPr>
        <w:ind w:left="360"/>
        <w:rPr>
          <w:bCs/>
          <w:lang w:val="en-US"/>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2E2610D4" w14:textId="77777777"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w:t>
      </w:r>
      <w:proofErr w:type="gramStart"/>
      <w:r w:rsidRPr="00A96D58">
        <w:rPr>
          <w:bCs/>
          <w:lang w:val="en-US"/>
        </w:rPr>
        <w:t>flag</w:t>
      </w:r>
      <w:r w:rsidRPr="00A96D58">
        <w:rPr>
          <w:lang w:val="en-US"/>
        </w:rPr>
        <w:t>[</w:t>
      </w:r>
      <w:proofErr w:type="gramEnd"/>
      <w:r w:rsidRPr="00A96D58">
        <w:rPr>
          <w:lang w:val="en-US"/>
        </w:rPr>
        <w:t>] shall be equal to 1, when the value of SubpicIdVal[] of the subpicture is changed from the previous picture (JVET-R0126)</w:t>
      </w:r>
    </w:p>
    <w:p w14:paraId="05606F4F" w14:textId="77777777" w:rsidR="00A96D58" w:rsidRPr="00A96D58" w:rsidRDefault="00A96D58" w:rsidP="007F7716">
      <w:pPr>
        <w:ind w:left="360"/>
        <w:rPr>
          <w:bCs/>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77777777" w:rsidR="00A96D58" w:rsidRPr="00A96D58" w:rsidRDefault="00A96D58" w:rsidP="007F7716">
      <w:pPr>
        <w:numPr>
          <w:ilvl w:val="1"/>
          <w:numId w:val="90"/>
        </w:numPr>
        <w:rPr>
          <w:bCs/>
          <w:lang w:val="en-US"/>
        </w:rPr>
      </w:pPr>
      <w:r w:rsidRPr="00A96D58">
        <w:rPr>
          <w:lang w:val="en-US"/>
        </w:rPr>
        <w:lastRenderedPageBreak/>
        <w:t>Repurpose subpicture ID mapping flag in PPS (i.e., change subpic_id_mapping_in_pps_flag to subpic_id_mapping_override_in_pps_flag). When it is equal to 1, subpicture Id is overridden in PPS</w:t>
      </w:r>
      <w:r w:rsidRPr="00A96D58">
        <w:rPr>
          <w:bCs/>
          <w:lang w:val="en-US"/>
        </w:rPr>
        <w:t>.</w:t>
      </w:r>
    </w:p>
    <w:p w14:paraId="494DF8B4" w14:textId="77777777"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7777777" w:rsidR="00A96D58" w:rsidRPr="00A96D58"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p>
    <w:p w14:paraId="0A962C6F" w14:textId="77777777"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p>
    <w:p w14:paraId="3E3351CD" w14:textId="77777777" w:rsidR="00A96D58" w:rsidRPr="00A96D58" w:rsidRDefault="00A96D58" w:rsidP="007F7716">
      <w:pPr>
        <w:numPr>
          <w:ilvl w:val="0"/>
          <w:numId w:val="90"/>
        </w:numPr>
        <w:rPr>
          <w:bCs/>
          <w:lang w:val="en-US"/>
        </w:rPr>
      </w:pPr>
      <w:r w:rsidRPr="00A96D58">
        <w:rPr>
          <w:bCs/>
          <w:lang w:val="en-US"/>
        </w:rPr>
        <w:t>On subpicture size and picture size rewriting for sub-bitstream extraction.</w:t>
      </w:r>
    </w:p>
    <w:p w14:paraId="51D5F725" w14:textId="77777777" w:rsidR="00A96D58" w:rsidRPr="00A96D58" w:rsidRDefault="00A96D58" w:rsidP="007F7716">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18771FD5" w14:textId="77777777" w:rsidR="00A96D58" w:rsidRPr="00A96D58" w:rsidRDefault="00A96D58" w:rsidP="007F7716">
      <w:pPr>
        <w:numPr>
          <w:ilvl w:val="1"/>
          <w:numId w:val="90"/>
        </w:numPr>
        <w:rPr>
          <w:bCs/>
          <w:lang w:val="en-US"/>
        </w:rPr>
      </w:pPr>
      <w:r w:rsidRPr="00A96D58">
        <w:rPr>
          <w:bCs/>
          <w:lang w:val="en-US"/>
        </w:rPr>
        <w:t>Update the sub-bitstream extraction process with different calculation for picture size when the subpicture is the right most subpicture or the bottom subpicture in the original bitstream (JVET-R0092)</w:t>
      </w:r>
    </w:p>
    <w:p w14:paraId="2D0CFC9B" w14:textId="77777777" w:rsidR="00A96D58" w:rsidRPr="00A96D58" w:rsidRDefault="00A96D58" w:rsidP="007F7716">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6643920F" w14:textId="77777777" w:rsidR="00A96D58" w:rsidRPr="00A96D58" w:rsidRDefault="00A96D58" w:rsidP="007F7716">
      <w:pPr>
        <w:numPr>
          <w:ilvl w:val="0"/>
          <w:numId w:val="90"/>
        </w:numPr>
        <w:rPr>
          <w:bCs/>
          <w:lang w:val="en-US"/>
        </w:rPr>
      </w:pPr>
      <w:r w:rsidRPr="00A96D58">
        <w:t>Add a constraint such that no subpicture can be located completely outside of the conformance cropping window. (JVET-R0093 #1, JVET-R0294)</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1C9B2E5A" w14:textId="77777777" w:rsidR="00A96D58" w:rsidRPr="00A96D58" w:rsidRDefault="00A96D58" w:rsidP="007F7716">
      <w:pPr>
        <w:numPr>
          <w:ilvl w:val="0"/>
          <w:numId w:val="90"/>
        </w:numPr>
        <w:rPr>
          <w:bCs/>
          <w:lang w:val="en-US"/>
        </w:rPr>
      </w:pPr>
      <w:r w:rsidRPr="00A96D58">
        <w:rPr>
          <w:bCs/>
          <w:lang w:val="en-US"/>
        </w:rPr>
        <w:t>Handling of decoded picture hash SEI msg (JVET-R0294):</w:t>
      </w:r>
    </w:p>
    <w:p w14:paraId="084DFDC7" w14:textId="77777777" w:rsidR="00A96D58" w:rsidRPr="00A96D58" w:rsidRDefault="00A96D58" w:rsidP="007F7716">
      <w:pPr>
        <w:numPr>
          <w:ilvl w:val="1"/>
          <w:numId w:val="90"/>
        </w:numPr>
        <w:rPr>
          <w:bCs/>
          <w:lang w:val="en-US"/>
        </w:rPr>
      </w:pPr>
      <w:r w:rsidRPr="00A96D58">
        <w:rPr>
          <w:bCs/>
          <w:lang w:val="en-US"/>
        </w:rPr>
        <w:t>Option 1: The following applies:</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77777777" w:rsidR="00A96D58" w:rsidRPr="00A96D58" w:rsidRDefault="00A96D58" w:rsidP="007F7716">
      <w:pPr>
        <w:numPr>
          <w:ilvl w:val="1"/>
          <w:numId w:val="90"/>
        </w:numPr>
        <w:rPr>
          <w:bCs/>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p>
    <w:p w14:paraId="763EAF44" w14:textId="77777777"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General and misc. subpicture aspects (11)</w:t>
      </w:r>
      <w:bookmarkEnd w:id="1344"/>
    </w:p>
    <w:p w14:paraId="3E2AE75F" w14:textId="77777777" w:rsidR="001343BA" w:rsidRPr="00FB3B57" w:rsidRDefault="0088779A" w:rsidP="001343BA">
      <w:pPr>
        <w:pStyle w:val="berschrift9"/>
        <w:rPr>
          <w:rFonts w:eastAsia="Times New Roman"/>
          <w:szCs w:val="24"/>
          <w:lang w:val="en-CA"/>
        </w:rPr>
      </w:pPr>
      <w:hyperlink r:id="rId528"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88779A" w:rsidP="001343BA">
      <w:pPr>
        <w:pStyle w:val="berschrift9"/>
        <w:rPr>
          <w:rFonts w:eastAsia="Times New Roman"/>
          <w:szCs w:val="24"/>
          <w:lang w:val="en-CA"/>
        </w:rPr>
      </w:pPr>
      <w:hyperlink r:id="rId529"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88779A"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88779A"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88779A"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88779A" w:rsidP="001343BA">
      <w:pPr>
        <w:pStyle w:val="berschrift9"/>
        <w:rPr>
          <w:rFonts w:eastAsia="Times New Roman"/>
          <w:szCs w:val="24"/>
          <w:lang w:val="en-CA"/>
        </w:rPr>
      </w:pPr>
      <w:hyperlink r:id="rId533"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88779A"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88779A"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88779A"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345"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88779A" w:rsidP="001343BA">
      <w:pPr>
        <w:pStyle w:val="berschrift9"/>
        <w:rPr>
          <w:rFonts w:eastAsia="Times New Roman"/>
          <w:szCs w:val="24"/>
          <w:lang w:val="en-CA"/>
        </w:rPr>
      </w:pPr>
      <w:hyperlink r:id="rId537"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346" w:name="_Ref29291170"/>
      <w:bookmarkEnd w:id="1345"/>
      <w:r w:rsidRPr="00FB3B57">
        <w:rPr>
          <w:lang w:val="en-CA"/>
        </w:rPr>
        <w:lastRenderedPageBreak/>
        <w:t>Subpicture layout signalling (4)</w:t>
      </w:r>
      <w:bookmarkEnd w:id="1346"/>
    </w:p>
    <w:p w14:paraId="0A841FA3" w14:textId="77777777" w:rsidR="001343BA" w:rsidRPr="00FB3B57" w:rsidRDefault="0088779A"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88779A"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88779A"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0F1F7613" w14:textId="77777777" w:rsidR="001343BA" w:rsidRPr="00FB3B57" w:rsidRDefault="0088779A"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347" w:name="_Ref29298733"/>
      <w:r w:rsidRPr="00FB3B57">
        <w:rPr>
          <w:lang w:val="en-CA"/>
        </w:rPr>
        <w:t>Subpicture ID signalling (4)</w:t>
      </w:r>
      <w:bookmarkEnd w:id="1347"/>
    </w:p>
    <w:p w14:paraId="34FC12E7" w14:textId="77777777" w:rsidR="001343BA" w:rsidRPr="00FB3B57" w:rsidRDefault="0088779A"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88779A"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88779A"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88779A"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77777777" w:rsidR="001343BA" w:rsidRPr="00FB3B57" w:rsidRDefault="001343BA" w:rsidP="001343BA">
      <w:pPr>
        <w:pStyle w:val="berschrift4"/>
        <w:numPr>
          <w:ilvl w:val="3"/>
          <w:numId w:val="38"/>
        </w:numPr>
        <w:ind w:left="907" w:hanging="907"/>
        <w:rPr>
          <w:lang w:val="en-CA"/>
        </w:rPr>
      </w:pPr>
      <w:bookmarkStart w:id="1348" w:name="_Ref29299721"/>
      <w:r w:rsidRPr="00FB3B57">
        <w:rPr>
          <w:lang w:val="en-CA"/>
        </w:rPr>
        <w:t>Subpicture based bitstream extraction and merging (5)</w:t>
      </w:r>
      <w:bookmarkEnd w:id="1348"/>
    </w:p>
    <w:p w14:paraId="726380AC" w14:textId="77777777" w:rsidR="001343BA" w:rsidRPr="00FB3B57" w:rsidRDefault="0088779A"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88779A"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88779A"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88779A"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2CD5A8D3" w14:textId="77777777" w:rsidR="001343BA" w:rsidRPr="00FB3B57" w:rsidRDefault="001343BA" w:rsidP="001343BA">
      <w:pPr>
        <w:rPr>
          <w:lang w:eastAsia="x-none"/>
        </w:rPr>
      </w:pPr>
    </w:p>
    <w:p w14:paraId="1BBA6C1D" w14:textId="77777777" w:rsidR="001343BA" w:rsidRPr="00FB3B57" w:rsidRDefault="0088779A"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berschrift3"/>
        <w:numPr>
          <w:ilvl w:val="2"/>
          <w:numId w:val="38"/>
        </w:numPr>
        <w:tabs>
          <w:tab w:val="left" w:pos="568"/>
        </w:tabs>
        <w:ind w:left="737" w:hanging="737"/>
      </w:pPr>
      <w:bookmarkStart w:id="1349" w:name="_Ref29282765"/>
      <w:r w:rsidRPr="00FB3B57">
        <w:t>Slices and tiles (</w:t>
      </w:r>
      <w:r w:rsidR="002F1F7E">
        <w:t>19</w:t>
      </w:r>
      <w:r w:rsidRPr="00FB3B57">
        <w:t>)</w:t>
      </w:r>
      <w:bookmarkEnd w:id="1349"/>
    </w:p>
    <w:p w14:paraId="61251332" w14:textId="6DBB7661" w:rsidR="001343BA" w:rsidRPr="00FB3B57" w:rsidRDefault="001343BA" w:rsidP="001343BA">
      <w:pPr>
        <w:pStyle w:val="berschrift4"/>
        <w:numPr>
          <w:ilvl w:val="3"/>
          <w:numId w:val="38"/>
        </w:numPr>
        <w:ind w:left="907" w:hanging="907"/>
        <w:rPr>
          <w:lang w:val="en-CA"/>
        </w:rPr>
      </w:pPr>
      <w:r w:rsidRPr="00FB3B57">
        <w:rPr>
          <w:lang w:val="en-CA"/>
        </w:rPr>
        <w:t>Tile signalling (</w:t>
      </w:r>
      <w:r w:rsidR="00F134A8">
        <w:rPr>
          <w:lang w:val="en-CA"/>
        </w:rPr>
        <w:t>6</w:t>
      </w:r>
      <w:r w:rsidRPr="00FB3B57">
        <w:rPr>
          <w:lang w:val="en-CA"/>
        </w:rPr>
        <w:t>)</w:t>
      </w:r>
    </w:p>
    <w:p w14:paraId="665E5B19" w14:textId="77777777" w:rsidR="001343BA" w:rsidRPr="00FB3B57" w:rsidRDefault="0088779A"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w:t>
      </w:r>
      <w:proofErr w:type="gramStart"/>
      <w:r w:rsidRPr="00FB3B57">
        <w:rPr>
          <w:bCs/>
        </w:rPr>
        <w:t>0 ]</w:t>
      </w:r>
      <w:proofErr w:type="gramEnd"/>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lastRenderedPageBreak/>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88779A"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w:t>
      </w:r>
      <w:proofErr w:type="gramStart"/>
      <w:r w:rsidRPr="00FB3B57">
        <w:rPr>
          <w:lang w:eastAsia="x-none"/>
        </w:rPr>
        <w:t>i  &lt;</w:t>
      </w:r>
      <w:proofErr w:type="gramEnd"/>
      <w:r w:rsidRPr="00FB3B57">
        <w:rPr>
          <w:lang w:eastAsia="x-none"/>
        </w:rPr>
        <w: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w:t>
      </w:r>
      <w:proofErr w:type="gramStart"/>
      <w:r w:rsidRPr="00FB3B57">
        <w:rPr>
          <w:lang w:eastAsia="x-none"/>
        </w:rPr>
        <w:t>j  &lt;</w:t>
      </w:r>
      <w:proofErr w:type="gramEnd"/>
      <w:r w:rsidRPr="00FB3B57">
        <w:rPr>
          <w:lang w:eastAsia="x-none"/>
        </w:rPr>
        <w: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88779A"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350"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350"/>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lastRenderedPageBreak/>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88779A"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88779A"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88779A"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lastRenderedPageBreak/>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351" w:name="_Hlk37706727"/>
      <w:r w:rsidRPr="00FB3B57">
        <w:rPr>
          <w:lang w:val="en-CA"/>
        </w:rPr>
        <w:t>Rectangular slice signalling (11)</w:t>
      </w:r>
      <w:bookmarkEnd w:id="1351"/>
    </w:p>
    <w:p w14:paraId="3D0D2F2F" w14:textId="77777777" w:rsidR="001343BA" w:rsidRPr="00FB3B57" w:rsidRDefault="0088779A" w:rsidP="001343BA">
      <w:pPr>
        <w:pStyle w:val="berschrift9"/>
        <w:rPr>
          <w:rFonts w:eastAsia="Times New Roman"/>
          <w:szCs w:val="24"/>
          <w:lang w:val="en-CA"/>
        </w:rPr>
      </w:pPr>
      <w:hyperlink r:id="rId557"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88779A"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 xml:space="preserve">A participant commented that the semantics of single_slice_per_subpic_flag is “one way”, and if this was adopted that would need to be changed, so there would be only one way to express that. It was commented </w:t>
      </w:r>
      <w:r w:rsidRPr="00FB3B57">
        <w:rPr>
          <w:lang w:eastAsia="x-none"/>
        </w:rPr>
        <w:lastRenderedPageBreak/>
        <w:t>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88779A"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88779A"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88779A" w:rsidP="001343BA">
      <w:pPr>
        <w:pStyle w:val="berschrift9"/>
        <w:rPr>
          <w:rFonts w:eastAsia="Times New Roman"/>
          <w:szCs w:val="24"/>
          <w:lang w:val="en-CA"/>
        </w:rPr>
      </w:pPr>
      <w:hyperlink r:id="rId561"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88779A"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88779A"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tile_idx_delta_present_flag </w:t>
      </w:r>
      <w:proofErr w:type="gramStart"/>
      <w:r w:rsidRPr="00FB3B57">
        <w:rPr>
          <w:lang w:eastAsia="de-DE"/>
        </w:rPr>
        <w:t>are</w:t>
      </w:r>
      <w:proofErr w:type="gramEnd"/>
      <w:r w:rsidRPr="00FB3B57">
        <w:rPr>
          <w:lang w:eastAsia="de-DE"/>
        </w:rPr>
        <w:t xml:space="preserve"> not needed. In such situation, the number of slices in the picture can easily </w:t>
      </w:r>
      <w:r w:rsidRPr="00FB3B57">
        <w:rPr>
          <w:lang w:eastAsia="de-DE"/>
        </w:rPr>
        <w:lastRenderedPageBreak/>
        <w:t xml:space="preserve">be known from the derived variable </w:t>
      </w:r>
      <w:proofErr w:type="gramStart"/>
      <w:r w:rsidRPr="00FB3B57">
        <w:rPr>
          <w:lang w:eastAsia="de-DE"/>
        </w:rPr>
        <w:t>NumSlicesInTile[</w:t>
      </w:r>
      <w:proofErr w:type="gramEnd"/>
      <w:r w:rsidRPr="00FB3B57">
        <w:rPr>
          <w:lang w:eastAsia="de-DE"/>
        </w:rPr>
        <w:t> 0 ] and the value of tile_idx_delta_present_flag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gramStart"/>
      <w:r w:rsidRPr="00FB3B57">
        <w:rPr>
          <w:lang w:eastAsia="de-DE"/>
        </w:rPr>
        <w:t>NumSlicesInTile[</w:t>
      </w:r>
      <w:proofErr w:type="gramEnd"/>
      <w:r w:rsidRPr="00FB3B57">
        <w:rPr>
          <w:lang w:eastAsia="de-DE"/>
        </w:rPr>
        <w:t>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88779A" w:rsidP="001343BA">
      <w:pPr>
        <w:pStyle w:val="berschrift9"/>
        <w:rPr>
          <w:rFonts w:eastAsia="Times New Roman"/>
          <w:szCs w:val="24"/>
          <w:lang w:val="en-CA"/>
        </w:rPr>
      </w:pPr>
      <w:hyperlink r:id="rId564"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w:t>
      </w:r>
      <w:proofErr w:type="gramStart"/>
      <w:r w:rsidRPr="00A351B5">
        <w:rPr>
          <w:lang w:eastAsia="de-DE"/>
        </w:rPr>
        <w:t>i ]</w:t>
      </w:r>
      <w:proofErr w:type="gramEnd"/>
      <w:r w:rsidRPr="00A351B5">
        <w:rPr>
          <w:lang w:eastAsia="de-DE"/>
        </w:rPr>
        <w:t xml:space="preserve"> and slice_height_in_tiles_minus1[ i ]. The replacement conditions are as follows:</w:t>
      </w:r>
    </w:p>
    <w:p w14:paraId="488E01B8" w14:textId="77777777" w:rsidR="00A351B5" w:rsidRPr="00A351B5" w:rsidRDefault="00A351B5" w:rsidP="00A351B5">
      <w:pPr>
        <w:numPr>
          <w:ilvl w:val="0"/>
          <w:numId w:val="143"/>
        </w:numPr>
        <w:rPr>
          <w:lang w:eastAsia="de-DE"/>
        </w:rPr>
      </w:pPr>
      <w:r w:rsidRPr="00A351B5">
        <w:rPr>
          <w:lang w:eastAsia="de-DE"/>
        </w:rPr>
        <w:t>When the first tile of a rectangular slice is one of the tile(s) at the last tile column of the picture, the syntax element slice_width_in_tiles_minus1[ </w:t>
      </w:r>
      <w:proofErr w:type="gramStart"/>
      <w:r w:rsidRPr="00A351B5">
        <w:rPr>
          <w:lang w:eastAsia="de-DE"/>
        </w:rPr>
        <w:t>i ]</w:t>
      </w:r>
      <w:proofErr w:type="gramEnd"/>
      <w:r w:rsidRPr="00A351B5">
        <w:rPr>
          <w:lang w:eastAsia="de-DE"/>
        </w:rPr>
        <w:t xml:space="preserve"> is not present and inferred to be equal to 0.</w:t>
      </w:r>
    </w:p>
    <w:p w14:paraId="0AE4D2D4" w14:textId="77777777" w:rsidR="00A351B5" w:rsidRPr="00A351B5" w:rsidRDefault="00A351B5" w:rsidP="00A351B5">
      <w:pPr>
        <w:numPr>
          <w:ilvl w:val="0"/>
          <w:numId w:val="143"/>
        </w:numPr>
        <w:rPr>
          <w:lang w:eastAsia="de-DE"/>
        </w:rPr>
      </w:pPr>
      <w:r w:rsidRPr="00A351B5">
        <w:rPr>
          <w:lang w:eastAsia="de-DE"/>
        </w:rPr>
        <w:t>When the first tile (i.e., the tile at the top-left corner) of a rectangular slice is one of the tile(s) at the last tile row of the picture, the syntax element slice_height_in_tiles_minus1[ </w:t>
      </w:r>
      <w:proofErr w:type="gramStart"/>
      <w:r w:rsidRPr="00A351B5">
        <w:rPr>
          <w:lang w:eastAsia="de-DE"/>
        </w:rPr>
        <w:t>i ]</w:t>
      </w:r>
      <w:proofErr w:type="gramEnd"/>
      <w:r w:rsidRPr="00A351B5">
        <w:rPr>
          <w:lang w:eastAsia="de-DE"/>
        </w:rPr>
        <w:t xml:space="preserve">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88779A"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88779A"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lastRenderedPageBreak/>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proofErr w:type="gramStart"/>
      <w:r w:rsidRPr="00B7456F">
        <w:rPr>
          <w:lang w:eastAsia="x-none"/>
        </w:rPr>
        <w:t>if(</w:t>
      </w:r>
      <w:r>
        <w:rPr>
          <w:lang w:eastAsia="x-none"/>
        </w:rPr>
        <w:t> </w:t>
      </w:r>
      <w:r w:rsidRPr="00B7456F">
        <w:rPr>
          <w:lang w:eastAsia="x-none"/>
        </w:rPr>
        <w:t>num</w:t>
      </w:r>
      <w:proofErr w:type="gramEnd"/>
      <w:r w:rsidRPr="00B7456F">
        <w:rPr>
          <w:lang w:eastAsia="x-none"/>
        </w:rPr>
        <w:t>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88779A"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88779A" w:rsidP="001343BA">
      <w:pPr>
        <w:pStyle w:val="berschrift9"/>
        <w:rPr>
          <w:rFonts w:eastAsia="Times New Roman"/>
          <w:szCs w:val="24"/>
          <w:lang w:val="en-CA"/>
        </w:rPr>
      </w:pPr>
      <w:hyperlink r:id="rId568"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6FB6210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r w:rsidRPr="00FB3B57">
        <w:rPr>
          <w:lang w:val="en-CA"/>
        </w:rPr>
        <w:t>Raster-scan slices (2)</w:t>
      </w:r>
    </w:p>
    <w:p w14:paraId="6DB1BFF7" w14:textId="77777777" w:rsidR="001343BA" w:rsidRPr="00FB3B57" w:rsidRDefault="0088779A" w:rsidP="001343BA">
      <w:pPr>
        <w:pStyle w:val="berschrift9"/>
        <w:rPr>
          <w:rFonts w:eastAsia="Times New Roman"/>
          <w:szCs w:val="24"/>
          <w:lang w:val="en-CA"/>
        </w:rPr>
      </w:pPr>
      <w:hyperlink r:id="rId569"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88779A" w:rsidP="001343BA">
      <w:pPr>
        <w:pStyle w:val="berschrift9"/>
        <w:rPr>
          <w:rFonts w:eastAsia="Times New Roman"/>
          <w:szCs w:val="24"/>
          <w:lang w:val="en-CA"/>
        </w:rPr>
      </w:pPr>
      <w:hyperlink r:id="rId570"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1352" w:name="_Ref29263996"/>
      <w:r w:rsidRPr="00FB3B57">
        <w:lastRenderedPageBreak/>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352"/>
    </w:p>
    <w:p w14:paraId="440D3314" w14:textId="77777777" w:rsidR="001343BA" w:rsidRPr="00FB3B57" w:rsidRDefault="0088779A" w:rsidP="001343BA">
      <w:pPr>
        <w:pStyle w:val="berschrift9"/>
        <w:rPr>
          <w:rFonts w:eastAsia="Times New Roman"/>
          <w:szCs w:val="24"/>
          <w:lang w:val="en-CA"/>
        </w:rPr>
      </w:pPr>
      <w:hyperlink r:id="rId571"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88779A" w:rsidP="001343BA">
      <w:pPr>
        <w:pStyle w:val="berschrift9"/>
        <w:rPr>
          <w:rFonts w:eastAsia="Times New Roman"/>
          <w:szCs w:val="24"/>
          <w:lang w:val="en-CA"/>
        </w:rPr>
      </w:pPr>
      <w:hyperlink r:id="rId572"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88779A" w:rsidP="001343BA">
      <w:pPr>
        <w:pStyle w:val="berschrift9"/>
        <w:rPr>
          <w:rFonts w:eastAsia="Times New Roman"/>
          <w:szCs w:val="24"/>
          <w:lang w:val="en-CA"/>
        </w:rPr>
      </w:pPr>
      <w:hyperlink r:id="rId573"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88779A"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88779A" w:rsidP="001343BA">
      <w:pPr>
        <w:pStyle w:val="berschrift9"/>
        <w:rPr>
          <w:rFonts w:eastAsia="Times New Roman"/>
          <w:szCs w:val="24"/>
          <w:lang w:val="en-CA"/>
        </w:rPr>
      </w:pPr>
      <w:hyperlink r:id="rId575"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88779A" w:rsidP="001343BA">
      <w:pPr>
        <w:pStyle w:val="berschrift9"/>
        <w:rPr>
          <w:rFonts w:eastAsia="Times New Roman"/>
          <w:szCs w:val="24"/>
          <w:lang w:val="en-CA"/>
        </w:rPr>
      </w:pPr>
      <w:hyperlink r:id="rId57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88779A" w:rsidP="003956EB">
      <w:pPr>
        <w:pStyle w:val="berschrift9"/>
        <w:rPr>
          <w:rFonts w:eastAsia="Times New Roman"/>
          <w:szCs w:val="24"/>
          <w:lang w:val="en-CA"/>
        </w:rPr>
      </w:pPr>
      <w:hyperlink r:id="rId577"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677880F4" w:rsidR="001343BA" w:rsidRPr="00FB3B57" w:rsidRDefault="001343BA" w:rsidP="001343BA">
      <w:pPr>
        <w:pStyle w:val="berschrift2"/>
        <w:numPr>
          <w:ilvl w:val="1"/>
          <w:numId w:val="38"/>
        </w:numPr>
        <w:ind w:left="576"/>
        <w:rPr>
          <w:lang w:val="en-CA"/>
        </w:rPr>
      </w:pPr>
      <w:bookmarkStart w:id="1353" w:name="_Ref12827254"/>
      <w:r w:rsidRPr="00FB3B57">
        <w:rPr>
          <w:lang w:val="en-CA"/>
        </w:rPr>
        <w:t>AHG8: layered coding and resolution adaptivity (2</w:t>
      </w:r>
      <w:r w:rsidR="00C92030">
        <w:rPr>
          <w:lang w:val="en-CA"/>
        </w:rPr>
        <w:t>7</w:t>
      </w:r>
      <w:r w:rsidRPr="00FB3B57">
        <w:rPr>
          <w:lang w:val="en-CA"/>
        </w:rPr>
        <w:t>)</w:t>
      </w:r>
      <w:bookmarkEnd w:id="1353"/>
    </w:p>
    <w:p w14:paraId="4A668574" w14:textId="099FD7AE" w:rsidR="001343BA" w:rsidRPr="00FB3B57" w:rsidRDefault="001343BA" w:rsidP="001343BA">
      <w:pPr>
        <w:pStyle w:val="berschrift3"/>
        <w:numPr>
          <w:ilvl w:val="2"/>
          <w:numId w:val="38"/>
        </w:numPr>
        <w:tabs>
          <w:tab w:val="left" w:pos="568"/>
        </w:tabs>
        <w:ind w:left="737" w:hanging="737"/>
      </w:pPr>
      <w:bookmarkStart w:id="1354" w:name="_Ref29523580"/>
      <w:r w:rsidRPr="00FB3B57">
        <w:t>Scalability specific HLS (2</w:t>
      </w:r>
      <w:r w:rsidR="00C92030">
        <w:t>5</w:t>
      </w:r>
      <w:r w:rsidRPr="00FB3B57">
        <w:t>)</w:t>
      </w:r>
      <w:bookmarkEnd w:id="1354"/>
    </w:p>
    <w:p w14:paraId="5A1A87E2" w14:textId="5421F65E" w:rsidR="001343BA" w:rsidRDefault="001343BA" w:rsidP="001343BA">
      <w:pPr>
        <w:pStyle w:val="berschrift4"/>
        <w:numPr>
          <w:ilvl w:val="3"/>
          <w:numId w:val="38"/>
        </w:numPr>
        <w:ind w:left="907" w:hanging="907"/>
        <w:rPr>
          <w:lang w:val="en-CA"/>
        </w:rPr>
      </w:pPr>
      <w:r w:rsidRPr="00FB3B57">
        <w:rPr>
          <w:lang w:val="en-CA"/>
        </w:rPr>
        <w:t>General scalability HLS topics (</w:t>
      </w:r>
      <w:r w:rsidR="00C92030">
        <w:rPr>
          <w:lang w:val="en-CA"/>
        </w:rPr>
        <w:t>8</w:t>
      </w:r>
      <w:r w:rsidRPr="00FB3B57">
        <w:rPr>
          <w:lang w:val="en-CA"/>
        </w:rPr>
        <w:t>)</w:t>
      </w:r>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88779A"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pPr>
      <w:r w:rsidRPr="00CA0E64">
        <w:t>In the adopted JVET-Q0398, the goal of max_tid_il_ref_pics_plus1[</w:t>
      </w:r>
      <w:r>
        <w:t> </w:t>
      </w:r>
      <w:proofErr w:type="gramStart"/>
      <w:r w:rsidRPr="00CA0E64">
        <w:t>i</w:t>
      </w:r>
      <w:r>
        <w:t> </w:t>
      </w:r>
      <w:r w:rsidRPr="00CA0E64">
        <w:t>]</w:t>
      </w:r>
      <w:proofErr w:type="gramEnd"/>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r>
        <w:t> </w:t>
      </w:r>
      <w:proofErr w:type="gramStart"/>
      <w:r w:rsidRPr="00CA0E64">
        <w:t>i</w:t>
      </w:r>
      <w:r>
        <w:t> </w:t>
      </w:r>
      <w:r w:rsidRPr="00CA0E64">
        <w:t>]</w:t>
      </w:r>
      <w:proofErr w:type="gramEnd"/>
      <w:r w:rsidRPr="00CA0E64">
        <w:t>.</w:t>
      </w:r>
    </w:p>
    <w:p w14:paraId="44670388" w14:textId="7BFA177E" w:rsidR="00CA0E64" w:rsidRDefault="00CA0E64" w:rsidP="001343BA">
      <w:pPr>
        <w:pStyle w:val="Textkrper"/>
      </w:pPr>
      <w:r w:rsidRPr="00CA0E64">
        <w:lastRenderedPageBreak/>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5573BD2F" w:rsidR="00C87B98" w:rsidRDefault="00033C6E" w:rsidP="001343BA">
      <w:pPr>
        <w:pStyle w:val="Textkrper"/>
      </w:pPr>
      <w:r w:rsidRPr="0026383F">
        <w:rPr>
          <w:highlight w:val="yellow"/>
        </w:rPr>
        <w:t>Revisit</w:t>
      </w:r>
      <w:r>
        <w:t xml:space="preserve"> the first aspect after offline study.</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w:t>
      </w:r>
      <w:proofErr w:type="gramStart"/>
      <w:r>
        <w:t>RefPicList[</w:t>
      </w:r>
      <w:proofErr w:type="gramEnd"/>
      <w:r>
        <w:t xml:space="preserve">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moveFromRangeStart w:id="1355" w:author="Gary Sullivan" w:date="2020-04-20T06:15:00Z" w:name="move38255728"/>
    <w:p w14:paraId="62FAE05D" w14:textId="3443E638" w:rsidR="0056003A" w:rsidRPr="00FB3B57" w:rsidDel="00FB58F6" w:rsidRDefault="002C416B" w:rsidP="0056003A">
      <w:pPr>
        <w:pStyle w:val="berschrift9"/>
        <w:rPr>
          <w:moveFrom w:id="1356" w:author="Gary Sullivan" w:date="2020-04-20T06:15:00Z"/>
          <w:rFonts w:eastAsia="Times New Roman"/>
          <w:szCs w:val="24"/>
          <w:lang w:val="en-CA"/>
        </w:rPr>
      </w:pPr>
      <w:moveFrom w:id="1357" w:author="Gary Sullivan" w:date="2020-04-20T06:15:00Z">
        <w:r w:rsidDel="00FB58F6">
          <w:fldChar w:fldCharType="begin"/>
        </w:r>
        <w:r w:rsidDel="00FB58F6">
          <w:instrText xml:space="preserve"> HYPERLINK "http://phenix.int-evry.fr/jvet/doc_end_user/current_document.php?id=9918" </w:instrText>
        </w:r>
        <w:r w:rsidDel="00FB58F6">
          <w:fldChar w:fldCharType="separate"/>
        </w:r>
        <w:r w:rsidR="0056003A" w:rsidDel="00FB58F6">
          <w:rPr>
            <w:rStyle w:val="Hyperlink"/>
            <w:rFonts w:eastAsia="Times New Roman"/>
            <w:szCs w:val="24"/>
            <w:lang w:val="en-CA"/>
          </w:rPr>
          <w:t>JVET-R0274</w:t>
        </w:r>
        <w:r w:rsidDel="00FB58F6">
          <w:rPr>
            <w:rStyle w:val="Hyperlink"/>
            <w:b w:val="0"/>
            <w:rPrChange w:id="1358" w:author="Gary Sullivan" w:date="2020-04-20T22:38:00Z">
              <w:rPr>
                <w:rStyle w:val="Hyperlink"/>
                <w:lang w:val="en-CA"/>
              </w:rPr>
            </w:rPrChange>
          </w:rPr>
          <w:fldChar w:fldCharType="end"/>
        </w:r>
        <w:r w:rsidR="0056003A" w:rsidRPr="00FB3B57" w:rsidDel="00FB58F6">
          <w:rPr>
            <w:rFonts w:eastAsia="Times New Roman"/>
            <w:szCs w:val="24"/>
            <w:lang w:val="en-CA"/>
          </w:rPr>
          <w:t xml:space="preserve"> AHG8: On CVSS AU [V. Seregin, Y. He, M. Coban, M. Karczewicz (Qualcomm)]</w:t>
        </w:r>
      </w:moveFrom>
    </w:p>
    <w:p w14:paraId="46EFAE58" w14:textId="5ED39FE3" w:rsidR="0056003A" w:rsidDel="00FB58F6" w:rsidRDefault="0056003A" w:rsidP="0056003A">
      <w:pPr>
        <w:rPr>
          <w:moveFrom w:id="1359" w:author="Gary Sullivan" w:date="2020-04-20T06:15:00Z"/>
        </w:rPr>
      </w:pPr>
      <w:moveFrom w:id="1360" w:author="Gary Sullivan" w:date="2020-04-20T06:15:00Z">
        <w:r w:rsidDel="00FB58F6">
          <w:t>The concept of the proposal is to allow layer “upswitching” within a CVS or at the start of a new CVS.</w:t>
        </w:r>
      </w:moveFrom>
    </w:p>
    <w:p w14:paraId="07FE2583" w14:textId="338AD033" w:rsidR="002C2472" w:rsidDel="00FB58F6" w:rsidRDefault="002C2472" w:rsidP="0056003A">
      <w:pPr>
        <w:rPr>
          <w:moveFrom w:id="1361" w:author="Gary Sullivan" w:date="2020-04-20T06:15:00Z"/>
        </w:rPr>
      </w:pPr>
      <w:moveFrom w:id="1362" w:author="Gary Sullivan" w:date="2020-04-20T06:15:00Z">
        <w:r w:rsidDel="00FB58F6">
          <w:t xml:space="preserve">There is currently no provision in the standard considering conformance (e.g., HRD conformance) with layer switching. </w:t>
        </w:r>
        <w:r w:rsidR="00E44F0C" w:rsidDel="00FB58F6">
          <w:t>Although it is understood that this functionality is used and needed, it has been envisioned for this to be something outside the scope.</w:t>
        </w:r>
      </w:moveFrom>
    </w:p>
    <w:p w14:paraId="4D7E3C81" w14:textId="31C13A9C" w:rsidR="0056003A" w:rsidDel="00FB58F6" w:rsidRDefault="0056003A" w:rsidP="0056003A">
      <w:pPr>
        <w:rPr>
          <w:moveFrom w:id="1363" w:author="Gary Sullivan" w:date="2020-04-20T06:15:00Z"/>
        </w:rPr>
      </w:pPr>
      <w:moveFrom w:id="1364" w:author="Gary Sullivan" w:date="2020-04-20T06:15:00Z">
        <w:r w:rsidRPr="0056003A" w:rsidDel="00FB58F6">
          <w:t xml:space="preserve">This contribution proposes to modify </w:t>
        </w:r>
        <w:r w:rsidDel="00FB58F6">
          <w:t xml:space="preserve">the </w:t>
        </w:r>
        <w:r w:rsidRPr="0056003A" w:rsidDel="00FB58F6">
          <w:t>CVSS AU constraint to require only independent layers PU to be present in each CVSS AU and require presence of at least VCL NALs of independent layers in a bitstream. The contribution also proposes to modify VCL NAL unit types constraint for all pictures of a CVSS AU.</w:t>
        </w:r>
      </w:moveFrom>
    </w:p>
    <w:p w14:paraId="7EE41034" w14:textId="675AB4EB" w:rsidR="0056003A" w:rsidDel="00FB58F6" w:rsidRDefault="0056003A" w:rsidP="0056003A">
      <w:pPr>
        <w:rPr>
          <w:moveFrom w:id="1365" w:author="Gary Sullivan" w:date="2020-04-20T06:15:00Z"/>
        </w:rPr>
      </w:pPr>
      <w:moveFrom w:id="1366" w:author="Gary Sullivan" w:date="2020-04-20T06:15:00Z">
        <w:r w:rsidDel="00FB58F6">
          <w:object w:dxaOrig="13419" w:dyaOrig="12750" w14:anchorId="0ACB6D08">
            <v:shape id="_x0000_i1028" type="#_x0000_t75" style="width:468.6pt;height:444pt" o:ole="">
              <v:imagedata r:id="rId579" o:title=""/>
            </v:shape>
            <o:OLEObject Type="Embed" ProgID="Visio.Drawing.11" ShapeID="_x0000_i1028" DrawAspect="Content" ObjectID="_1648929318" r:id="rId580"/>
          </w:object>
        </w:r>
      </w:moveFrom>
    </w:p>
    <w:p w14:paraId="18A9F235" w14:textId="3FB85659" w:rsidR="00033C6E" w:rsidDel="00FB58F6" w:rsidRDefault="00E44F0C" w:rsidP="001343BA">
      <w:pPr>
        <w:pStyle w:val="Textkrper"/>
        <w:rPr>
          <w:moveFrom w:id="1367" w:author="Gary Sullivan" w:date="2020-04-20T06:15:00Z"/>
        </w:rPr>
      </w:pPr>
      <w:moveFrom w:id="1368" w:author="Gary Sullivan" w:date="2020-04-20T06:15:00Z">
        <w:r w:rsidDel="00FB58F6">
          <w:t xml:space="preserve">JVET-R066 and </w:t>
        </w:r>
        <w:r w:rsidR="002C2472" w:rsidDel="00FB58F6">
          <w:t>JVET-</w:t>
        </w:r>
        <w:r w:rsidR="006D1DD6" w:rsidDel="00FB58F6">
          <w:t xml:space="preserve">R0067 </w:t>
        </w:r>
        <w:r w:rsidDel="00FB58F6">
          <w:t>are</w:t>
        </w:r>
        <w:r w:rsidR="006D1DD6" w:rsidDel="00FB58F6">
          <w:t xml:space="preserve"> related.</w:t>
        </w:r>
      </w:moveFrom>
    </w:p>
    <w:p w14:paraId="7EC0F3C5" w14:textId="7F97611B" w:rsidR="006D1DD6" w:rsidDel="00FB58F6" w:rsidRDefault="002C2472" w:rsidP="001343BA">
      <w:pPr>
        <w:pStyle w:val="Textkrper"/>
        <w:rPr>
          <w:moveFrom w:id="1369" w:author="Gary Sullivan" w:date="2020-04-20T06:15:00Z"/>
        </w:rPr>
      </w:pPr>
      <w:moveFrom w:id="1370" w:author="Gary Sullivan" w:date="2020-04-20T06:15:00Z">
        <w:r w:rsidDel="00FB58F6">
          <w:t>The exact proposed phrasing was discussed.</w:t>
        </w:r>
      </w:moveFrom>
    </w:p>
    <w:p w14:paraId="6F48E3BE" w14:textId="6633F427" w:rsidR="00FC3204" w:rsidDel="00FB58F6" w:rsidRDefault="00FC3204" w:rsidP="001343BA">
      <w:pPr>
        <w:pStyle w:val="Textkrper"/>
        <w:rPr>
          <w:moveFrom w:id="1371" w:author="Gary Sullivan" w:date="2020-04-20T06:15:00Z"/>
        </w:rPr>
      </w:pPr>
      <w:moveFrom w:id="1372" w:author="Gary Sullivan" w:date="2020-04-20T06:15:00Z">
        <w:r w:rsidDel="00FB58F6">
          <w:t>It was noted that we need to be careful about what to specify if we want to allow “incomplete” random-acccess AUs (IRAP and GDR). In spirit, it was agreed that we would like to allow this if it is not too difficult to specify.</w:t>
        </w:r>
      </w:moveFrom>
    </w:p>
    <w:p w14:paraId="182AA19D" w14:textId="662FC2E1" w:rsidR="002C2472" w:rsidDel="00FB58F6" w:rsidRDefault="00E44F0C" w:rsidP="001343BA">
      <w:pPr>
        <w:pStyle w:val="Textkrper"/>
        <w:rPr>
          <w:moveFrom w:id="1373" w:author="Gary Sullivan" w:date="2020-04-20T06:15:00Z"/>
        </w:rPr>
      </w:pPr>
      <w:moveFrom w:id="1374" w:author="Gary Sullivan" w:date="2020-04-20T06:15:00Z">
        <w:r w:rsidRPr="0026383F" w:rsidDel="00FB58F6">
          <w:rPr>
            <w:highlight w:val="yellow"/>
          </w:rPr>
          <w:t>Revisit</w:t>
        </w:r>
        <w:r w:rsidDel="00FB58F6">
          <w:t xml:space="preserve"> after offline study.</w:t>
        </w:r>
      </w:moveFrom>
    </w:p>
    <w:p w14:paraId="0E099FA6" w14:textId="0074C2CF" w:rsidR="006D1DD6" w:rsidDel="00FB58F6" w:rsidRDefault="006D1DD6" w:rsidP="006D1DD6">
      <w:pPr>
        <w:pStyle w:val="Textkrper"/>
        <w:rPr>
          <w:moveFrom w:id="1375" w:author="Gary Sullivan" w:date="2020-04-20T06:15:00Z"/>
        </w:rPr>
      </w:pPr>
      <w:moveFrom w:id="1376" w:author="Gary Sullivan" w:date="2020-04-20T06:15:00Z">
        <w:r w:rsidRPr="006D1DD6" w:rsidDel="00FB58F6">
          <w:t xml:space="preserve">Secondly, </w:t>
        </w:r>
        <w:r w:rsidDel="00FB58F6">
          <w:t xml:space="preserve">it is reported that the currently contains </w:t>
        </w:r>
        <w:r w:rsidRPr="006D1DD6" w:rsidDel="00FB58F6">
          <w:t>a constraint that there should be present at least one VLC NAL (e.g. slice) of each layer included into output layer set</w:t>
        </w:r>
        <w:r w:rsidDel="00FB58F6">
          <w:t>:</w:t>
        </w:r>
      </w:moveFrom>
    </w:p>
    <w:p w14:paraId="441C59DA" w14:textId="47CC19E7" w:rsidR="006D1DD6" w:rsidRPr="006D1DD6" w:rsidDel="00FB58F6" w:rsidRDefault="006D1DD6" w:rsidP="0026383F">
      <w:pPr>
        <w:pStyle w:val="Textkrper"/>
        <w:numPr>
          <w:ilvl w:val="0"/>
          <w:numId w:val="131"/>
        </w:numPr>
        <w:rPr>
          <w:moveFrom w:id="1377" w:author="Gary Sullivan" w:date="2020-04-20T06:15:00Z"/>
        </w:rPr>
      </w:pPr>
      <w:moveFrom w:id="1378" w:author="Gary Sullivan" w:date="2020-04-20T06:15:00Z">
        <w:r w:rsidDel="00FB58F6">
          <w:t>“</w:t>
        </w:r>
        <w:r w:rsidRPr="006D1DD6" w:rsidDel="00FB58F6">
          <w:t>There is at least one VCL NAL unit with nuh_layer_id equal to each of the nuh_layer_id values in LayerIdInOls[ opOlsIdx ] in BitstreamToDecode.</w:t>
        </w:r>
        <w:r w:rsidDel="00FB58F6">
          <w:t>”</w:t>
        </w:r>
      </w:moveFrom>
    </w:p>
    <w:p w14:paraId="341927E5" w14:textId="39B8B7D1" w:rsidR="006D1DD6" w:rsidDel="00FB58F6" w:rsidRDefault="006D1DD6" w:rsidP="006D1DD6">
      <w:pPr>
        <w:pStyle w:val="Textkrper"/>
        <w:rPr>
          <w:moveFrom w:id="1379" w:author="Gary Sullivan" w:date="2020-04-20T06:15:00Z"/>
        </w:rPr>
      </w:pPr>
      <w:moveFrom w:id="1380" w:author="Gary Sullivan" w:date="2020-04-20T06:15:00Z">
        <w:r w:rsidDel="00FB58F6">
          <w:t>This statement is suggested to be unnecessary/redundant because of the following constraint:</w:t>
        </w:r>
      </w:moveFrom>
    </w:p>
    <w:p w14:paraId="4F0F4BBF" w14:textId="2292F8AC" w:rsidR="006D1DD6" w:rsidDel="00FB58F6" w:rsidRDefault="006D1DD6" w:rsidP="0026383F">
      <w:pPr>
        <w:pStyle w:val="Textkrper"/>
        <w:numPr>
          <w:ilvl w:val="0"/>
          <w:numId w:val="131"/>
        </w:numPr>
        <w:rPr>
          <w:moveFrom w:id="1381" w:author="Gary Sullivan" w:date="2020-04-20T06:15:00Z"/>
        </w:rPr>
      </w:pPr>
      <w:moveFrom w:id="1382" w:author="Gary Sullivan" w:date="2020-04-20T06:15:00Z">
        <w:r w:rsidDel="00FB58F6">
          <w:t>“</w:t>
        </w:r>
        <w:r w:rsidRPr="006D1DD6" w:rsidDel="00FB58F6">
          <w:t>Each CVSS AU shall have a PU for each of the layers present in the CVS.</w:t>
        </w:r>
        <w:r w:rsidDel="00FB58F6">
          <w:t>”</w:t>
        </w:r>
      </w:moveFrom>
    </w:p>
    <w:p w14:paraId="7C4F5660" w14:textId="746374E8" w:rsidR="006D1DD6" w:rsidRPr="006D1DD6" w:rsidDel="00FB58F6" w:rsidRDefault="006D1DD6" w:rsidP="006D1DD6">
      <w:pPr>
        <w:pStyle w:val="Textkrper"/>
        <w:rPr>
          <w:moveFrom w:id="1383" w:author="Gary Sullivan" w:date="2020-04-20T06:15:00Z"/>
        </w:rPr>
      </w:pPr>
      <w:moveFrom w:id="1384" w:author="Gary Sullivan" w:date="2020-04-20T06:15:00Z">
        <w:r w:rsidDel="00FB58F6">
          <w:t xml:space="preserve">The contribution suggests to either remove the allegedly redundant constraint or modify it </w:t>
        </w:r>
        <w:r w:rsidRPr="006D1DD6" w:rsidDel="00FB58F6">
          <w:t>to require at least one VCL NAL of each independent layer of an OLS to be present in a bitstream.</w:t>
        </w:r>
      </w:moveFrom>
    </w:p>
    <w:p w14:paraId="6221A1F5" w14:textId="0CABDA96" w:rsidR="006D1DD6" w:rsidRPr="006D1DD6" w:rsidDel="00FB58F6" w:rsidRDefault="006D1DD6" w:rsidP="006D1DD6">
      <w:pPr>
        <w:pStyle w:val="Textkrper"/>
        <w:rPr>
          <w:moveFrom w:id="1385" w:author="Gary Sullivan" w:date="2020-04-20T06:15:00Z"/>
        </w:rPr>
      </w:pPr>
      <w:moveFrom w:id="1386" w:author="Gary Sullivan" w:date="2020-04-20T06:15:00Z">
        <w:r w:rsidRPr="0026383F" w:rsidDel="00FB58F6">
          <w:rPr>
            <w:highlight w:val="yellow"/>
          </w:rPr>
          <w:lastRenderedPageBreak/>
          <w:t>Decision (editorial redundancy)</w:t>
        </w:r>
        <w:r w:rsidDel="00FB58F6">
          <w:t>: It is suggested for the editor to remove “</w:t>
        </w:r>
        <w:r w:rsidRPr="006D1DD6" w:rsidDel="00FB58F6">
          <w:t>There is at least one VCL NAL unit with nuh_layer_id equal to each of the nuh_layer_id values in LayerIdInOls[ opOlsIdx ] in BitstreamToDecode.</w:t>
        </w:r>
        <w:r w:rsidDel="00FB58F6">
          <w:t>”</w:t>
        </w:r>
        <w:r w:rsidR="00701F57" w:rsidDel="00FB58F6">
          <w:t xml:space="preserve"> [</w:t>
        </w:r>
        <w:r w:rsidR="00701F57" w:rsidRPr="0026383F" w:rsidDel="00FB58F6">
          <w:rPr>
            <w:highlight w:val="yellow"/>
          </w:rPr>
          <w:t>Is this still valid if the other aspect is changed?</w:t>
        </w:r>
        <w:r w:rsidR="00701F57" w:rsidDel="00FB58F6">
          <w:t>]</w:t>
        </w:r>
      </w:moveFrom>
    </w:p>
    <w:p w14:paraId="6F030640" w14:textId="5F25D123" w:rsidR="00701F57" w:rsidRPr="00701F57" w:rsidDel="00FB58F6" w:rsidRDefault="00701F57" w:rsidP="00701F57">
      <w:pPr>
        <w:pStyle w:val="Textkrper"/>
        <w:rPr>
          <w:moveFrom w:id="1387" w:author="Gary Sullivan" w:date="2020-04-20T06:15:00Z"/>
        </w:rPr>
      </w:pPr>
      <w:moveFrom w:id="1388" w:author="Gary Sullivan" w:date="2020-04-20T06:15:00Z">
        <w:r w:rsidDel="00FB58F6">
          <w:t xml:space="preserve">There is also a third aspect in the contribution. </w:t>
        </w:r>
        <w:r w:rsidRPr="00701F57" w:rsidDel="00FB58F6">
          <w:t>It is proposed to modify the constraint on the value of nal_unit_type for all pictures in a CVSS AU as follows:</w:t>
        </w:r>
      </w:moveFrom>
    </w:p>
    <w:p w14:paraId="6213A7A1" w14:textId="316511B0" w:rsidR="00701F57" w:rsidRPr="00701F57" w:rsidDel="00FB58F6" w:rsidRDefault="00701F57" w:rsidP="0026383F">
      <w:pPr>
        <w:pStyle w:val="Textkrper"/>
        <w:ind w:left="360"/>
        <w:rPr>
          <w:moveFrom w:id="1389" w:author="Gary Sullivan" w:date="2020-04-20T06:15:00Z"/>
          <w:lang w:val="en-US"/>
        </w:rPr>
      </w:pPr>
      <w:moveFrom w:id="1390" w:author="Gary Sullivan" w:date="2020-04-20T06:15:00Z">
        <w:r w:rsidRPr="00701F57" w:rsidDel="00FB58F6">
          <w:rPr>
            <w:lang w:val="en-US"/>
          </w:rPr>
          <w:t>For any two PUs, puA and puB, in the current CVSS AU, the following constraints apply:</w:t>
        </w:r>
      </w:moveFrom>
    </w:p>
    <w:p w14:paraId="2712B85C" w14:textId="4B1009B0" w:rsidR="00701F57" w:rsidRPr="00701F57" w:rsidDel="00FB58F6" w:rsidRDefault="00701F57" w:rsidP="0026383F">
      <w:pPr>
        <w:pStyle w:val="Textkrper"/>
        <w:numPr>
          <w:ilvl w:val="0"/>
          <w:numId w:val="132"/>
        </w:numPr>
        <w:ind w:left="720"/>
        <w:rPr>
          <w:moveFrom w:id="1391" w:author="Gary Sullivan" w:date="2020-04-20T06:15:00Z"/>
          <w:lang w:val="en-US"/>
        </w:rPr>
      </w:pPr>
      <w:moveFrom w:id="1392" w:author="Gary Sullivan" w:date="2020-04-20T06:15:00Z">
        <w:r w:rsidRPr="00701F57" w:rsidDel="00FB58F6">
          <w:rPr>
            <w:lang w:val="en-US"/>
          </w:rPr>
          <w:t>puA is a PU of an independent layer, puA may be either an IRAP PU with NoOutputBeforeRecoveryFlag equal to 1 or a GDR PU with NoOutputBeforeRecoveryFlag equal to 1.</w:t>
        </w:r>
      </w:moveFrom>
    </w:p>
    <w:p w14:paraId="14377857" w14:textId="5C2A1D57" w:rsidR="00701F57" w:rsidRPr="00701F57" w:rsidDel="00FB58F6" w:rsidRDefault="00701F57" w:rsidP="0026383F">
      <w:pPr>
        <w:pStyle w:val="Textkrper"/>
        <w:numPr>
          <w:ilvl w:val="0"/>
          <w:numId w:val="132"/>
        </w:numPr>
        <w:ind w:left="720"/>
        <w:rPr>
          <w:moveFrom w:id="1393" w:author="Gary Sullivan" w:date="2020-04-20T06:15:00Z"/>
          <w:lang w:val="en-US"/>
        </w:rPr>
      </w:pPr>
      <w:moveFrom w:id="1394" w:author="Gary Sullivan" w:date="2020-04-20T06:15:00Z">
        <w:r w:rsidRPr="00701F57" w:rsidDel="00FB58F6">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moveFrom>
    </w:p>
    <w:p w14:paraId="2F10700F" w14:textId="019D6696" w:rsidR="00701F57" w:rsidRPr="00701F57" w:rsidDel="00FB58F6" w:rsidRDefault="00701F57" w:rsidP="0026383F">
      <w:pPr>
        <w:pStyle w:val="Textkrper"/>
        <w:numPr>
          <w:ilvl w:val="0"/>
          <w:numId w:val="132"/>
        </w:numPr>
        <w:ind w:left="720"/>
        <w:rPr>
          <w:moveFrom w:id="1395" w:author="Gary Sullivan" w:date="2020-04-20T06:15:00Z"/>
          <w:lang w:val="en-US"/>
        </w:rPr>
      </w:pPr>
      <w:moveFrom w:id="1396" w:author="Gary Sullivan" w:date="2020-04-20T06:15:00Z">
        <w:r w:rsidRPr="00701F57" w:rsidDel="00FB58F6">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moveFrom>
    </w:p>
    <w:p w14:paraId="19C6ECB1" w14:textId="6FF2AE2C" w:rsidR="00701F57" w:rsidDel="00FB58F6" w:rsidRDefault="00F50F13" w:rsidP="001343BA">
      <w:pPr>
        <w:pStyle w:val="Textkrper"/>
        <w:rPr>
          <w:moveFrom w:id="1397" w:author="Gary Sullivan" w:date="2020-04-20T06:15:00Z"/>
        </w:rPr>
      </w:pPr>
      <w:moveFrom w:id="1398" w:author="Gary Sullivan" w:date="2020-04-20T06:15:00Z">
        <w:r w:rsidDel="00FB58F6">
          <w:t>The text currently prohibits NAL unit type mixing; even among IRAP types. The proposal is to slightly relax this constraint to account for having different random access types. It was asked whether there is an application use case that would use this flexibility.</w:t>
        </w:r>
      </w:moveFrom>
    </w:p>
    <w:p w14:paraId="78F29E41" w14:textId="5928969C" w:rsidR="00F50F13" w:rsidDel="00FB58F6" w:rsidRDefault="00F50F13" w:rsidP="001343BA">
      <w:pPr>
        <w:pStyle w:val="Textkrper"/>
        <w:rPr>
          <w:moveFrom w:id="1399" w:author="Gary Sullivan" w:date="2020-04-20T06:15:00Z"/>
        </w:rPr>
      </w:pPr>
      <w:moveFrom w:id="1400" w:author="Gary Sullivan" w:date="2020-04-20T06:15:00Z">
        <w:r w:rsidDel="00FB58F6">
          <w:t>One suggested use was having GDR in an enhancement layer for bit rate smoothing with an IRAP in the base layer.</w:t>
        </w:r>
      </w:moveFrom>
    </w:p>
    <w:p w14:paraId="25DE7A95" w14:textId="26D7E3C9" w:rsidR="00701F57" w:rsidDel="00FB58F6" w:rsidRDefault="002D21C5" w:rsidP="001343BA">
      <w:pPr>
        <w:pStyle w:val="Textkrper"/>
        <w:rPr>
          <w:moveFrom w:id="1401" w:author="Gary Sullivan" w:date="2020-04-20T06:15:00Z"/>
        </w:rPr>
      </w:pPr>
      <w:moveFrom w:id="1402" w:author="Gary Sullivan" w:date="2020-04-20T06:15:00Z">
        <w:r w:rsidDel="00FB58F6">
          <w:t>Some</w:t>
        </w:r>
        <w:r w:rsidR="00F50F13" w:rsidDel="00FB58F6">
          <w:t xml:space="preserve"> participant</w:t>
        </w:r>
        <w:r w:rsidDel="00FB58F6">
          <w:t>s</w:t>
        </w:r>
        <w:r w:rsidR="00F50F13" w:rsidDel="00FB58F6">
          <w:t xml:space="preserve"> commented that relaxing this constraint might cause unforeseen difficulties in properly drafting the text</w:t>
        </w:r>
        <w:r w:rsidDel="00FB58F6">
          <w:t>, and that a need for actual use of this flexibility was not adequately shown, so no action was taken on this aspect.</w:t>
        </w:r>
      </w:moveFrom>
    </w:p>
    <w:p w14:paraId="2A699884" w14:textId="3556915E" w:rsidR="002D21C5" w:rsidDel="00FB58F6" w:rsidRDefault="002D21C5" w:rsidP="001343BA">
      <w:pPr>
        <w:pStyle w:val="Textkrper"/>
        <w:rPr>
          <w:moveFrom w:id="1403" w:author="Gary Sullivan" w:date="2020-04-20T06:15:00Z"/>
        </w:rPr>
      </w:pPr>
      <w:moveFrom w:id="1404" w:author="Gary Sullivan" w:date="2020-04-20T06:15:00Z">
        <w:r w:rsidDel="00FB58F6">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moveFrom>
    </w:p>
    <w:p w14:paraId="747CDB69" w14:textId="55139AF7" w:rsidR="002D21C5" w:rsidDel="00FB58F6" w:rsidRDefault="002D21C5" w:rsidP="001343BA">
      <w:pPr>
        <w:pStyle w:val="Textkrper"/>
        <w:rPr>
          <w:moveFrom w:id="1405" w:author="Gary Sullivan" w:date="2020-04-20T06:15:00Z"/>
        </w:rPr>
      </w:pPr>
    </w:p>
    <w:moveFromRangeEnd w:id="1355"/>
    <w:p w14:paraId="42BC5797" w14:textId="77777777" w:rsidR="00E44F0C" w:rsidRPr="00FB3B57" w:rsidRDefault="002C416B" w:rsidP="00E44F0C">
      <w:pPr>
        <w:pStyle w:val="berschrift9"/>
        <w:rPr>
          <w:rFonts w:eastAsia="Times New Roman"/>
          <w:szCs w:val="24"/>
          <w:lang w:val="en-CA"/>
        </w:rPr>
      </w:pPr>
      <w:r>
        <w:fldChar w:fldCharType="begin"/>
      </w:r>
      <w:r>
        <w:instrText xml:space="preserve"> HYPERLINK "http://phenix.int-evry.fr/jvet/doc_end_user/current_document.php?id=9710" </w:instrText>
      </w:r>
      <w:r>
        <w:fldChar w:fldCharType="separate"/>
      </w:r>
      <w:r w:rsidR="00E44F0C" w:rsidRPr="00FB3B57">
        <w:rPr>
          <w:rStyle w:val="Hyperlink"/>
          <w:rFonts w:eastAsia="Times New Roman"/>
          <w:szCs w:val="24"/>
          <w:lang w:val="en-CA"/>
        </w:rPr>
        <w:t>JVET-R0066</w:t>
      </w:r>
      <w:r>
        <w:rPr>
          <w:rStyle w:val="Hyperlink"/>
          <w:rFonts w:eastAsia="Times New Roman"/>
          <w:szCs w:val="24"/>
          <w:lang w:val="en-CA"/>
        </w:rPr>
        <w:fldChar w:fldCharType="end"/>
      </w:r>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lastRenderedPageBreak/>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01F2A7BE" w:rsidR="00914264" w:rsidRPr="00FB3B57" w:rsidRDefault="00914264" w:rsidP="00E44F0C">
      <w:r w:rsidRPr="0026383F">
        <w:rPr>
          <w:highlight w:val="yellow"/>
        </w:rPr>
        <w:t>Decision (cleanup)</w:t>
      </w:r>
      <w:r>
        <w:t>: Adopt</w:t>
      </w:r>
      <w:r w:rsidR="003A271E">
        <w:t xml:space="preserve"> (all three aspects)</w:t>
      </w:r>
      <w:r>
        <w:t>.</w:t>
      </w:r>
    </w:p>
    <w:p w14:paraId="44B430BA" w14:textId="39ABC832" w:rsidR="00E44F0C" w:rsidRDefault="00E44F0C" w:rsidP="001343BA">
      <w:pPr>
        <w:pStyle w:val="Textkrper"/>
      </w:pPr>
    </w:p>
    <w:p w14:paraId="2D37D9A8" w14:textId="77777777" w:rsidR="002C2472" w:rsidRPr="00FB3B57" w:rsidRDefault="0088779A" w:rsidP="002C2472">
      <w:pPr>
        <w:pStyle w:val="berschrift9"/>
        <w:rPr>
          <w:rFonts w:eastAsia="Times New Roman"/>
          <w:szCs w:val="24"/>
          <w:lang w:val="en-CA"/>
        </w:rPr>
      </w:pPr>
      <w:hyperlink r:id="rId581"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 xml:space="preserve">This contribution proposes some changes to address the asserted issues, by either keeping the picture output behavior normatively specified but changed with the asserted issues fixed, or only describing it in a NOTE </w:t>
      </w:r>
      <w:r>
        <w:lastRenderedPageBreak/>
        <w:t>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63BDE487" w14:textId="315132E3" w:rsidR="00E32ED4"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moveToRangeStart w:id="1406" w:author="Gary Sullivan" w:date="2020-04-20T06:15:00Z" w:name="move38255728"/>
    <w:p w14:paraId="0D776D79" w14:textId="77777777" w:rsidR="00FB58F6" w:rsidRPr="00FB3B57" w:rsidRDefault="00FB58F6" w:rsidP="00FB58F6">
      <w:pPr>
        <w:pStyle w:val="berschrift9"/>
        <w:rPr>
          <w:moveTo w:id="1407" w:author="Gary Sullivan" w:date="2020-04-20T06:15:00Z"/>
          <w:rFonts w:eastAsia="Times New Roman"/>
          <w:szCs w:val="24"/>
          <w:lang w:val="en-CA"/>
        </w:rPr>
      </w:pPr>
      <w:moveTo w:id="1408" w:author="Gary Sullivan" w:date="2020-04-20T06:15:00Z">
        <w:r>
          <w:fldChar w:fldCharType="begin"/>
        </w:r>
        <w:r>
          <w:instrText xml:space="preserve"> HYPERLINK "http://phenix.int-evry.fr/jvet/doc_end_user/current_document.php?id=9918" </w:instrText>
        </w:r>
        <w:r>
          <w:fldChar w:fldCharType="separate"/>
        </w:r>
        <w:r>
          <w:rPr>
            <w:rStyle w:val="Hyperlink"/>
            <w:rFonts w:eastAsia="Times New Roman"/>
            <w:szCs w:val="24"/>
            <w:lang w:val="en-CA"/>
          </w:rPr>
          <w:t>JVET-R0274</w:t>
        </w:r>
        <w:r>
          <w:rPr>
            <w:rStyle w:val="Hyperlink"/>
            <w:rFonts w:eastAsia="Times New Roman"/>
            <w:szCs w:val="24"/>
            <w:lang w:val="en-CA"/>
          </w:rPr>
          <w:fldChar w:fldCharType="end"/>
        </w:r>
        <w:r w:rsidRPr="00FB3B57">
          <w:rPr>
            <w:rFonts w:eastAsia="Times New Roman"/>
            <w:szCs w:val="24"/>
            <w:lang w:val="en-CA"/>
          </w:rPr>
          <w:t xml:space="preserve"> AHG8: On CVSS AU [V. Seregin, Y. He, M. Coban, M. Karczewicz (Qualcomm)]</w:t>
        </w:r>
      </w:moveTo>
    </w:p>
    <w:p w14:paraId="39AF7F38" w14:textId="77777777" w:rsidR="00FB58F6" w:rsidRDefault="00FB58F6" w:rsidP="00FB58F6">
      <w:pPr>
        <w:rPr>
          <w:moveTo w:id="1409" w:author="Gary Sullivan" w:date="2020-04-20T06:15:00Z"/>
        </w:rPr>
      </w:pPr>
      <w:moveTo w:id="1410" w:author="Gary Sullivan" w:date="2020-04-20T06:15:00Z">
        <w:r>
          <w:t>The concept of the proposal is to allow layer “upswitching” within a CVS or at the start of a new CVS.</w:t>
        </w:r>
      </w:moveTo>
    </w:p>
    <w:p w14:paraId="1CB04D08" w14:textId="77777777" w:rsidR="00FB58F6" w:rsidRDefault="00FB58F6" w:rsidP="00FB58F6">
      <w:pPr>
        <w:rPr>
          <w:moveTo w:id="1411" w:author="Gary Sullivan" w:date="2020-04-20T06:15:00Z"/>
        </w:rPr>
      </w:pPr>
      <w:moveTo w:id="1412" w:author="Gary Sullivan" w:date="2020-04-20T06:15:00Z">
        <w:r>
          <w:t>There is currently no provision in the standard considering conformance (e.g., HRD conformance) with layer switching. Although it is understood that this functionality is used and needed, it has been envisioned for this to be something outside the scope.</w:t>
        </w:r>
      </w:moveTo>
    </w:p>
    <w:p w14:paraId="3287DC89" w14:textId="77777777" w:rsidR="00FB58F6" w:rsidRDefault="00FB58F6" w:rsidP="00FB58F6">
      <w:pPr>
        <w:rPr>
          <w:moveTo w:id="1413" w:author="Gary Sullivan" w:date="2020-04-20T06:15:00Z"/>
        </w:rPr>
      </w:pPr>
      <w:moveTo w:id="1414" w:author="Gary Sullivan" w:date="2020-04-20T06:15:00Z">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moveTo>
    </w:p>
    <w:p w14:paraId="21244931" w14:textId="77777777" w:rsidR="00FB58F6" w:rsidRDefault="00FB58F6" w:rsidP="00FB58F6">
      <w:pPr>
        <w:rPr>
          <w:moveTo w:id="1415" w:author="Gary Sullivan" w:date="2020-04-20T06:15:00Z"/>
        </w:rPr>
      </w:pPr>
      <w:moveTo w:id="1416" w:author="Gary Sullivan" w:date="2020-04-20T06:15:00Z">
        <w:r>
          <w:object w:dxaOrig="13419" w:dyaOrig="12750" w14:anchorId="6C2CCB12">
            <v:shape id="_x0000_i1029" type="#_x0000_t75" style="width:468.6pt;height:444pt" o:ole="">
              <v:imagedata r:id="rId579" o:title=""/>
            </v:shape>
            <o:OLEObject Type="Embed" ProgID="Visio.Drawing.11" ShapeID="_x0000_i1029" DrawAspect="Content" ObjectID="_1648929319" r:id="rId582"/>
          </w:object>
        </w:r>
      </w:moveTo>
    </w:p>
    <w:p w14:paraId="081892FA" w14:textId="77777777" w:rsidR="00FB58F6" w:rsidRDefault="00FB58F6" w:rsidP="00FB58F6">
      <w:pPr>
        <w:pStyle w:val="Textkrper"/>
        <w:rPr>
          <w:moveTo w:id="1417" w:author="Gary Sullivan" w:date="2020-04-20T06:15:00Z"/>
        </w:rPr>
      </w:pPr>
      <w:moveTo w:id="1418" w:author="Gary Sullivan" w:date="2020-04-20T06:15:00Z">
        <w:r>
          <w:t>JVET-R066 and JVET-R0067 are related.</w:t>
        </w:r>
      </w:moveTo>
    </w:p>
    <w:p w14:paraId="31CB40CF" w14:textId="77777777" w:rsidR="00FB58F6" w:rsidRDefault="00FB58F6" w:rsidP="00FB58F6">
      <w:pPr>
        <w:pStyle w:val="Textkrper"/>
        <w:rPr>
          <w:moveTo w:id="1419" w:author="Gary Sullivan" w:date="2020-04-20T06:15:00Z"/>
        </w:rPr>
      </w:pPr>
      <w:moveTo w:id="1420" w:author="Gary Sullivan" w:date="2020-04-20T06:15:00Z">
        <w:r>
          <w:t>The exact proposed phrasing was discussed.</w:t>
        </w:r>
      </w:moveTo>
    </w:p>
    <w:p w14:paraId="5D8223AF" w14:textId="77777777" w:rsidR="00FB58F6" w:rsidRDefault="00FB58F6" w:rsidP="00FB58F6">
      <w:pPr>
        <w:pStyle w:val="Textkrper"/>
        <w:rPr>
          <w:moveTo w:id="1421" w:author="Gary Sullivan" w:date="2020-04-20T06:15:00Z"/>
        </w:rPr>
      </w:pPr>
      <w:moveTo w:id="1422" w:author="Gary Sullivan" w:date="2020-04-20T06:15:00Z">
        <w:r>
          <w:t>It was noted that we need to be careful about what to specify if we want to allow “incomplete” random-acccess AUs (IRAP and GDR). In spirit, it was agreed that we would like to allow this if it is not too difficult to specify.</w:t>
        </w:r>
      </w:moveTo>
    </w:p>
    <w:p w14:paraId="649FCC49" w14:textId="77777777" w:rsidR="00FB58F6" w:rsidRDefault="00FB58F6" w:rsidP="00FB58F6">
      <w:pPr>
        <w:pStyle w:val="Textkrper"/>
        <w:rPr>
          <w:moveTo w:id="1423" w:author="Gary Sullivan" w:date="2020-04-20T06:15:00Z"/>
        </w:rPr>
      </w:pPr>
      <w:moveTo w:id="1424" w:author="Gary Sullivan" w:date="2020-04-20T06:15:00Z">
        <w:r w:rsidRPr="0026383F">
          <w:rPr>
            <w:highlight w:val="yellow"/>
          </w:rPr>
          <w:t>Revisit</w:t>
        </w:r>
        <w:r>
          <w:t xml:space="preserve"> after offline study.</w:t>
        </w:r>
      </w:moveTo>
    </w:p>
    <w:p w14:paraId="616CF2F2" w14:textId="77777777" w:rsidR="00FB58F6" w:rsidRDefault="00FB58F6" w:rsidP="00FB58F6">
      <w:pPr>
        <w:pStyle w:val="Textkrper"/>
        <w:rPr>
          <w:moveTo w:id="1425" w:author="Gary Sullivan" w:date="2020-04-20T06:15:00Z"/>
        </w:rPr>
      </w:pPr>
      <w:moveTo w:id="1426" w:author="Gary Sullivan" w:date="2020-04-20T06:15:00Z">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moveTo>
    </w:p>
    <w:p w14:paraId="2BB1135E" w14:textId="77777777" w:rsidR="00FB58F6" w:rsidRPr="006D1DD6" w:rsidRDefault="00FB58F6" w:rsidP="00FB58F6">
      <w:pPr>
        <w:pStyle w:val="Textkrper"/>
        <w:numPr>
          <w:ilvl w:val="0"/>
          <w:numId w:val="131"/>
        </w:numPr>
        <w:rPr>
          <w:moveTo w:id="1427" w:author="Gary Sullivan" w:date="2020-04-20T06:15:00Z"/>
        </w:rPr>
      </w:pPr>
      <w:moveTo w:id="1428" w:author="Gary Sullivan" w:date="2020-04-20T06:15:00Z">
        <w:r>
          <w:t>“</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w:t>
        </w:r>
      </w:moveTo>
    </w:p>
    <w:p w14:paraId="4340D4BD" w14:textId="77777777" w:rsidR="00FB58F6" w:rsidRDefault="00FB58F6" w:rsidP="00FB58F6">
      <w:pPr>
        <w:pStyle w:val="Textkrper"/>
        <w:rPr>
          <w:moveTo w:id="1429" w:author="Gary Sullivan" w:date="2020-04-20T06:15:00Z"/>
        </w:rPr>
      </w:pPr>
      <w:moveTo w:id="1430" w:author="Gary Sullivan" w:date="2020-04-20T06:15:00Z">
        <w:r>
          <w:t>This statement is suggested to be unnecessary/redundant because of the following constraint:</w:t>
        </w:r>
      </w:moveTo>
    </w:p>
    <w:p w14:paraId="292E3D77" w14:textId="77777777" w:rsidR="00FB58F6" w:rsidRDefault="00FB58F6" w:rsidP="00FB58F6">
      <w:pPr>
        <w:pStyle w:val="Textkrper"/>
        <w:numPr>
          <w:ilvl w:val="0"/>
          <w:numId w:val="131"/>
        </w:numPr>
        <w:rPr>
          <w:moveTo w:id="1431" w:author="Gary Sullivan" w:date="2020-04-20T06:15:00Z"/>
        </w:rPr>
      </w:pPr>
      <w:moveTo w:id="1432" w:author="Gary Sullivan" w:date="2020-04-20T06:15:00Z">
        <w:r>
          <w:t>“</w:t>
        </w:r>
        <w:r w:rsidRPr="006D1DD6">
          <w:t>Each CVSS AU shall have a PU for each of the layers present in the CVS.</w:t>
        </w:r>
        <w:r>
          <w:t>”</w:t>
        </w:r>
      </w:moveTo>
    </w:p>
    <w:p w14:paraId="6DF8B9CC" w14:textId="77777777" w:rsidR="00FB58F6" w:rsidRPr="006D1DD6" w:rsidRDefault="00FB58F6" w:rsidP="00FB58F6">
      <w:pPr>
        <w:pStyle w:val="Textkrper"/>
        <w:rPr>
          <w:moveTo w:id="1433" w:author="Gary Sullivan" w:date="2020-04-20T06:15:00Z"/>
        </w:rPr>
      </w:pPr>
      <w:moveTo w:id="1434" w:author="Gary Sullivan" w:date="2020-04-20T06:15:00Z">
        <w:r>
          <w:t xml:space="preserve">The contribution suggests to either remove the allegedly redundant constraint or modify it </w:t>
        </w:r>
        <w:r w:rsidRPr="006D1DD6">
          <w:t>to require at least one VCL NAL of each independent layer of an OLS to be present in a bitstream.</w:t>
        </w:r>
      </w:moveTo>
    </w:p>
    <w:p w14:paraId="79FCB075" w14:textId="77777777" w:rsidR="00FB58F6" w:rsidRPr="006D1DD6" w:rsidRDefault="00FB58F6" w:rsidP="00FB58F6">
      <w:pPr>
        <w:pStyle w:val="Textkrper"/>
        <w:rPr>
          <w:moveTo w:id="1435" w:author="Gary Sullivan" w:date="2020-04-20T06:15:00Z"/>
        </w:rPr>
      </w:pPr>
      <w:moveTo w:id="1436" w:author="Gary Sullivan" w:date="2020-04-20T06:15:00Z">
        <w:r w:rsidRPr="0026383F">
          <w:rPr>
            <w:highlight w:val="yellow"/>
          </w:rPr>
          <w:lastRenderedPageBreak/>
          <w:t>Decision (editorial redundancy)</w:t>
        </w:r>
        <w:r>
          <w:t>: It is suggested for the editor to remove “</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 [</w:t>
        </w:r>
        <w:r w:rsidRPr="0026383F">
          <w:rPr>
            <w:highlight w:val="yellow"/>
          </w:rPr>
          <w:t>Is this still valid if the other aspect is changed?</w:t>
        </w:r>
        <w:r>
          <w:t>]</w:t>
        </w:r>
      </w:moveTo>
    </w:p>
    <w:p w14:paraId="6E0A6153" w14:textId="77777777" w:rsidR="00FB58F6" w:rsidRPr="00701F57" w:rsidRDefault="00FB58F6" w:rsidP="00FB58F6">
      <w:pPr>
        <w:pStyle w:val="Textkrper"/>
        <w:rPr>
          <w:moveTo w:id="1437" w:author="Gary Sullivan" w:date="2020-04-20T06:15:00Z"/>
        </w:rPr>
      </w:pPr>
      <w:moveTo w:id="1438" w:author="Gary Sullivan" w:date="2020-04-20T06:15:00Z">
        <w:r>
          <w:t xml:space="preserve">There is also a third aspect in the contribution. </w:t>
        </w:r>
        <w:r w:rsidRPr="00701F57">
          <w:t>It is proposed to modify the constraint on the value of nal_unit_type for all pictures in a CVSS AU as follows:</w:t>
        </w:r>
      </w:moveTo>
    </w:p>
    <w:p w14:paraId="1F44B1DA" w14:textId="77777777" w:rsidR="00FB58F6" w:rsidRPr="00701F57" w:rsidRDefault="00FB58F6" w:rsidP="00FB58F6">
      <w:pPr>
        <w:pStyle w:val="Textkrper"/>
        <w:ind w:left="360"/>
        <w:rPr>
          <w:moveTo w:id="1439" w:author="Gary Sullivan" w:date="2020-04-20T06:15:00Z"/>
          <w:lang w:val="en-US"/>
        </w:rPr>
      </w:pPr>
      <w:moveTo w:id="1440" w:author="Gary Sullivan" w:date="2020-04-20T06:15:00Z">
        <w:r w:rsidRPr="00701F57">
          <w:rPr>
            <w:lang w:val="en-US"/>
          </w:rPr>
          <w:t>For any two PUs, puA and puB, in the current CVSS AU, the following constraints apply:</w:t>
        </w:r>
      </w:moveTo>
    </w:p>
    <w:p w14:paraId="2967C60C" w14:textId="77777777" w:rsidR="00FB58F6" w:rsidRPr="00701F57" w:rsidRDefault="00FB58F6" w:rsidP="00FB58F6">
      <w:pPr>
        <w:pStyle w:val="Textkrper"/>
        <w:numPr>
          <w:ilvl w:val="0"/>
          <w:numId w:val="132"/>
        </w:numPr>
        <w:ind w:left="720"/>
        <w:rPr>
          <w:moveTo w:id="1441" w:author="Gary Sullivan" w:date="2020-04-20T06:15:00Z"/>
          <w:lang w:val="en-US"/>
        </w:rPr>
      </w:pPr>
      <w:moveTo w:id="1442" w:author="Gary Sullivan" w:date="2020-04-20T06:15:00Z">
        <w:r w:rsidRPr="00701F57">
          <w:rPr>
            <w:lang w:val="en-US"/>
          </w:rPr>
          <w:t>puA is a PU of an independent layer, puA may be either an IRAP PU with NoOutputBeforeRecoveryFlag equal to 1 or a GDR PU with NoOutputBeforeRecoveryFlag equal to 1.</w:t>
        </w:r>
      </w:moveTo>
    </w:p>
    <w:p w14:paraId="0D2589A3" w14:textId="77777777" w:rsidR="00FB58F6" w:rsidRPr="00701F57" w:rsidRDefault="00FB58F6" w:rsidP="00FB58F6">
      <w:pPr>
        <w:pStyle w:val="Textkrper"/>
        <w:numPr>
          <w:ilvl w:val="0"/>
          <w:numId w:val="132"/>
        </w:numPr>
        <w:ind w:left="720"/>
        <w:rPr>
          <w:moveTo w:id="1443" w:author="Gary Sullivan" w:date="2020-04-20T06:15:00Z"/>
          <w:lang w:val="en-US"/>
        </w:rPr>
      </w:pPr>
      <w:moveTo w:id="1444" w:author="Gary Sullivan" w:date="2020-04-20T06:15:00Z">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moveTo>
    </w:p>
    <w:p w14:paraId="741DEC6E" w14:textId="77777777" w:rsidR="00FB58F6" w:rsidRPr="00701F57" w:rsidRDefault="00FB58F6" w:rsidP="00FB58F6">
      <w:pPr>
        <w:pStyle w:val="Textkrper"/>
        <w:numPr>
          <w:ilvl w:val="0"/>
          <w:numId w:val="132"/>
        </w:numPr>
        <w:ind w:left="720"/>
        <w:rPr>
          <w:moveTo w:id="1445" w:author="Gary Sullivan" w:date="2020-04-20T06:15:00Z"/>
          <w:lang w:val="en-US"/>
        </w:rPr>
      </w:pPr>
      <w:moveTo w:id="1446" w:author="Gary Sullivan" w:date="2020-04-20T06:15:00Z">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moveTo>
    </w:p>
    <w:p w14:paraId="3B043D55" w14:textId="77777777" w:rsidR="00FB58F6" w:rsidRDefault="00FB58F6" w:rsidP="00FB58F6">
      <w:pPr>
        <w:pStyle w:val="Textkrper"/>
        <w:rPr>
          <w:moveTo w:id="1447" w:author="Gary Sullivan" w:date="2020-04-20T06:15:00Z"/>
        </w:rPr>
      </w:pPr>
      <w:moveTo w:id="1448" w:author="Gary Sullivan" w:date="2020-04-20T06:15:00Z">
        <w:r>
          <w:t xml:space="preserve">The text currently prohibits NAL unit type mixing; even among IRAP types. The proposal is to slightly relax this constraint to account for having different </w:t>
        </w:r>
        <w:proofErr w:type="gramStart"/>
        <w:r>
          <w:t>random access</w:t>
        </w:r>
        <w:proofErr w:type="gramEnd"/>
        <w:r>
          <w:t xml:space="preserve"> types. It was asked whether there is an application use case that would use this flexibility.</w:t>
        </w:r>
      </w:moveTo>
    </w:p>
    <w:p w14:paraId="2CB1CC02" w14:textId="77777777" w:rsidR="00FB58F6" w:rsidRDefault="00FB58F6" w:rsidP="00FB58F6">
      <w:pPr>
        <w:pStyle w:val="Textkrper"/>
        <w:rPr>
          <w:moveTo w:id="1449" w:author="Gary Sullivan" w:date="2020-04-20T06:15:00Z"/>
        </w:rPr>
      </w:pPr>
      <w:moveTo w:id="1450" w:author="Gary Sullivan" w:date="2020-04-20T06:15:00Z">
        <w:r>
          <w:t>One suggested use was having GDR in an enhancement layer for bit rate smoothing with an IRAP in the base layer.</w:t>
        </w:r>
      </w:moveTo>
    </w:p>
    <w:p w14:paraId="3BEC324F" w14:textId="77777777" w:rsidR="00FB58F6" w:rsidRDefault="00FB58F6" w:rsidP="00FB58F6">
      <w:pPr>
        <w:pStyle w:val="Textkrper"/>
        <w:rPr>
          <w:moveTo w:id="1451" w:author="Gary Sullivan" w:date="2020-04-20T06:15:00Z"/>
        </w:rPr>
      </w:pPr>
      <w:moveTo w:id="1452" w:author="Gary Sullivan" w:date="2020-04-20T06:15:00Z">
        <w:r>
          <w:t>Some participants commented that relaxing this constraint might cause unforeseen difficulties in properly drafting the text, and that a need for actual use of this flexibility was not adequately shown, so no action was taken on this aspect.</w:t>
        </w:r>
      </w:moveTo>
    </w:p>
    <w:p w14:paraId="6F52C269" w14:textId="77777777" w:rsidR="00FB58F6" w:rsidRDefault="00FB58F6" w:rsidP="00FB58F6">
      <w:pPr>
        <w:pStyle w:val="Textkrper"/>
        <w:rPr>
          <w:moveTo w:id="1453" w:author="Gary Sullivan" w:date="2020-04-20T06:15:00Z"/>
        </w:rPr>
      </w:pPr>
      <w:moveTo w:id="1454" w:author="Gary Sullivan" w:date="2020-04-20T06:15:00Z">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moveTo>
    </w:p>
    <w:p w14:paraId="54F91B72" w14:textId="77777777" w:rsidR="00FB58F6" w:rsidRDefault="00FB58F6" w:rsidP="00FB58F6">
      <w:pPr>
        <w:pStyle w:val="Textkrper"/>
        <w:rPr>
          <w:moveTo w:id="1455" w:author="Gary Sullivan" w:date="2020-04-20T06:15:00Z"/>
        </w:rPr>
      </w:pPr>
    </w:p>
    <w:moveToRangeEnd w:id="1406"/>
    <w:p w14:paraId="6D71C6B6" w14:textId="77777777" w:rsidR="001343BA" w:rsidRPr="00FB3B57" w:rsidRDefault="002C416B" w:rsidP="001343BA">
      <w:pPr>
        <w:pStyle w:val="berschrift9"/>
        <w:rPr>
          <w:rFonts w:eastAsia="Times New Roman"/>
          <w:szCs w:val="24"/>
          <w:lang w:val="en-CA"/>
        </w:rPr>
      </w:pPr>
      <w:r>
        <w:fldChar w:fldCharType="begin"/>
      </w:r>
      <w:r>
        <w:instrText xml:space="preserve"> HYPERLINK "http://phenix.int-evry.fr/jvet/doc_end_user/current_document.php?id=9709" </w:instrText>
      </w:r>
      <w:r>
        <w:fldChar w:fldCharType="separate"/>
      </w:r>
      <w:r w:rsidR="001343BA" w:rsidRPr="00FB3B57">
        <w:rPr>
          <w:rStyle w:val="Hyperlink"/>
          <w:rFonts w:eastAsia="Times New Roman"/>
          <w:szCs w:val="24"/>
          <w:lang w:val="en-CA"/>
        </w:rPr>
        <w:t>JVET-R0065</w:t>
      </w:r>
      <w:r>
        <w:rPr>
          <w:rStyle w:val="Hyperlink"/>
          <w:rFonts w:eastAsia="Times New Roman"/>
          <w:szCs w:val="24"/>
          <w:lang w:val="en-CA"/>
        </w:rPr>
        <w:fldChar w:fldCharType="end"/>
      </w:r>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BE35642" w14:textId="051143A4" w:rsidR="0056003A" w:rsidRPr="00FB3B57" w:rsidRDefault="00FC3204" w:rsidP="001343BA">
      <w:r>
        <w:t xml:space="preserve">This concerns the concept of “incomplete” random-access AUs and was deferred for potential </w:t>
      </w:r>
      <w:r w:rsidRPr="0026383F">
        <w:rPr>
          <w:sz w:val="24"/>
          <w:highlight w:val="yellow"/>
          <w:lang w:val="x-none"/>
        </w:rPr>
        <w:t>revisit</w:t>
      </w:r>
      <w:r>
        <w:t xml:space="preserve"> after offline study.</w:t>
      </w:r>
    </w:p>
    <w:p w14:paraId="2DBB2B15" w14:textId="77777777" w:rsidR="001343BA" w:rsidRPr="00FB3B57" w:rsidRDefault="0088779A" w:rsidP="001343BA">
      <w:pPr>
        <w:pStyle w:val="berschrift9"/>
        <w:rPr>
          <w:rFonts w:eastAsia="Times New Roman"/>
          <w:szCs w:val="24"/>
          <w:lang w:val="en-CA"/>
        </w:rPr>
      </w:pPr>
      <w:hyperlink r:id="rId58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lastRenderedPageBreak/>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88779A" w:rsidP="001343BA">
      <w:pPr>
        <w:pStyle w:val="berschrift9"/>
        <w:rPr>
          <w:rFonts w:eastAsia="Times New Roman"/>
          <w:szCs w:val="24"/>
          <w:lang w:val="en-CA"/>
        </w:rPr>
      </w:pPr>
      <w:hyperlink r:id="rId584" w:history="1">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7777777" w:rsidR="00F85637" w:rsidRDefault="00F85637" w:rsidP="0026383F">
      <w:pPr>
        <w:ind w:left="360"/>
      </w:pPr>
    </w:p>
    <w:p w14:paraId="095573EE" w14:textId="29BAA6BD" w:rsidR="004C3DB5" w:rsidRPr="004C3DB5" w:rsidRDefault="00F85637" w:rsidP="004C3DB5">
      <w:pPr>
        <w:numPr>
          <w:ilvl w:val="0"/>
          <w:numId w:val="137"/>
        </w:numPr>
      </w:pPr>
      <w:r w:rsidRPr="0026383F">
        <w:rPr>
          <w:highlight w:val="yellow"/>
        </w:rPr>
        <w:t>TBP</w:t>
      </w:r>
      <w:r>
        <w:t xml:space="preserve">: </w:t>
      </w:r>
      <w:r w:rsidR="00390779">
        <w:t>Change</w:t>
      </w:r>
      <w:r w:rsidR="004C3DB5" w:rsidRPr="004C3DB5">
        <w:t xml:space="preserve"> the current constraint regarding picture size in PPS and maximum picture size in SPS as follows:</w:t>
      </w:r>
    </w:p>
    <w:p w14:paraId="2E4D1414" w14:textId="77777777" w:rsidR="004C3DB5" w:rsidRPr="004C3DB5" w:rsidRDefault="004C3DB5" w:rsidP="004C3DB5">
      <w:pPr>
        <w:numPr>
          <w:ilvl w:val="1"/>
          <w:numId w:val="137"/>
        </w:numPr>
      </w:pPr>
      <w:r w:rsidRPr="004C3DB5">
        <w:t>When RPR is not allowed, the value of pic_width_in_luma_samples and pic_width_in_luma_samples in all PPS in the CLVS shall have the same values, respectively.</w:t>
      </w:r>
    </w:p>
    <w:p w14:paraId="5E0819F5" w14:textId="77777777" w:rsidR="004C3DB5" w:rsidRPr="004C3DB5" w:rsidRDefault="004C3DB5" w:rsidP="004C3DB5">
      <w:pPr>
        <w:numPr>
          <w:ilvl w:val="1"/>
          <w:numId w:val="137"/>
        </w:numPr>
      </w:pPr>
      <w:r w:rsidRPr="004C3DB5">
        <w:t>When RPR is not allowed and the sps_video_parameter_set_id is equal to 0,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4C3DB5">
      <w:r w:rsidRPr="004C3DB5">
        <w:t>In the first revision of this contribution, an option is added to the proposal item 1.</w:t>
      </w:r>
    </w:p>
    <w:p w14:paraId="3E9B8A5B" w14:textId="0C5ED71B" w:rsidR="004C3DB5" w:rsidRDefault="00390779" w:rsidP="001343BA">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88779A" w:rsidP="001343BA">
      <w:pPr>
        <w:pStyle w:val="berschrift9"/>
        <w:rPr>
          <w:rFonts w:eastAsia="Times New Roman"/>
          <w:szCs w:val="24"/>
          <w:lang w:val="en-CA"/>
        </w:rPr>
      </w:pPr>
      <w:hyperlink r:id="rId585"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77777777" w:rsidR="001343BA" w:rsidRPr="00FB3B57" w:rsidRDefault="001343BA" w:rsidP="001343BA">
      <w:pPr>
        <w:pStyle w:val="berschrift4"/>
        <w:numPr>
          <w:ilvl w:val="3"/>
          <w:numId w:val="38"/>
        </w:numPr>
        <w:ind w:left="907" w:hanging="907"/>
        <w:rPr>
          <w:lang w:val="en-CA"/>
        </w:rPr>
      </w:pPr>
      <w:bookmarkStart w:id="1456" w:name="_Ref38255882"/>
      <w:r w:rsidRPr="00FB3B57">
        <w:rPr>
          <w:lang w:val="en-CA"/>
        </w:rPr>
        <w:t>Scalability information signalling and related (17)</w:t>
      </w:r>
      <w:bookmarkEnd w:id="1456"/>
    </w:p>
    <w:p w14:paraId="04AE8032" w14:textId="597C4067" w:rsidR="001343BA" w:rsidRPr="00FB3B57" w:rsidRDefault="0088779A" w:rsidP="001343BA">
      <w:pPr>
        <w:pStyle w:val="berschrift9"/>
        <w:rPr>
          <w:rFonts w:eastAsia="Times New Roman"/>
          <w:szCs w:val="24"/>
          <w:lang w:val="en-CA"/>
        </w:rPr>
      </w:pPr>
      <w:hyperlink r:id="rId586"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w:t>
      </w:r>
      <w:proofErr w:type="gramStart"/>
      <w:r w:rsidRPr="00FB3B57">
        <w:rPr>
          <w:lang w:eastAsia="x-none"/>
        </w:rPr>
        <w:t>parameters( )</w:t>
      </w:r>
      <w:proofErr w:type="gramEnd"/>
      <w:r w:rsidRPr="00FB3B57">
        <w:rPr>
          <w:lang w:eastAsia="x-none"/>
        </w:rPr>
        <w:t xml:space="preserve">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lastRenderedPageBreak/>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Start the for loop which signals ols_dpb_pic_</w:t>
      </w:r>
      <w:proofErr w:type="gramStart"/>
      <w:r w:rsidRPr="00FB3B57">
        <w:rPr>
          <w:lang w:eastAsia="x-none"/>
        </w:rPr>
        <w:t>width[</w:t>
      </w:r>
      <w:proofErr w:type="gramEnd"/>
      <w:r w:rsidRPr="00FB3B57">
        <w:rPr>
          <w:lang w:eastAsia="x-none"/>
        </w:rPr>
        <w:t xml:space="preserve">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w:t>
      </w:r>
      <w:proofErr w:type="gramStart"/>
      <w:r w:rsidRPr="00FB3B57">
        <w:rPr>
          <w:lang w:eastAsia="x-none"/>
        </w:rPr>
        <w:t>if( !</w:t>
      </w:r>
      <w:proofErr w:type="gramEnd"/>
      <w:r w:rsidRPr="00FB3B57">
        <w:rPr>
          <w:lang w:eastAsia="x-none"/>
        </w:rPr>
        <w:t xml:space="preserve">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each</w:t>
      </w:r>
      <w:proofErr w:type="gramEnd"/>
      <w:r w:rsidRPr="00FB3B57">
        <w:rPr>
          <w:lang w:eastAsia="x-none"/>
        </w:rPr>
        <w:t xml:space="preserve">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w:t>
      </w:r>
      <w:proofErr w:type="gramStart"/>
      <w:r w:rsidRPr="00FB3B57">
        <w:rPr>
          <w:lang w:eastAsia="x-none"/>
        </w:rPr>
        <w:t>idx[</w:t>
      </w:r>
      <w:proofErr w:type="gramEnd"/>
      <w:r w:rsidRPr="00FB3B57">
        <w:rPr>
          <w:lang w:eastAsia="x-none"/>
        </w:rPr>
        <w:t xml:space="preserve">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lastRenderedPageBreak/>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w:t>
      </w:r>
      <w:proofErr w:type="gramStart"/>
      <w:r w:rsidRPr="00FB3B57">
        <w:rPr>
          <w:lang w:eastAsia="x-none"/>
        </w:rPr>
        <w:t>parameters(</w:t>
      </w:r>
      <w:proofErr w:type="gramEnd"/>
      <w:r w:rsidRPr="00FB3B57">
        <w:rPr>
          <w:lang w:eastAsia="x-none"/>
        </w:rPr>
        <w:t>)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w:t>
      </w:r>
      <w:proofErr w:type="gramStart"/>
      <w:r w:rsidRPr="00FB3B57">
        <w:rPr>
          <w:lang w:eastAsia="x-none"/>
        </w:rPr>
        <w:t>flag[</w:t>
      </w:r>
      <w:proofErr w:type="gramEnd"/>
      <w:r w:rsidRPr="00FB3B57">
        <w:rPr>
          <w:lang w:eastAsia="x-none"/>
        </w:rPr>
        <w:t xml:space="preserve">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w:t>
      </w:r>
      <w:proofErr w:type="gramStart"/>
      <w:r w:rsidRPr="00FB3B57">
        <w:rPr>
          <w:lang w:eastAsia="x-none"/>
        </w:rPr>
        <w:t>a !vps</w:t>
      </w:r>
      <w:proofErr w:type="gramEnd"/>
      <w:r w:rsidRPr="00FB3B57">
        <w:rPr>
          <w:lang w:eastAsia="x-none"/>
        </w:rPr>
        <w:t>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w:t>
      </w:r>
      <w:proofErr w:type="gramStart"/>
      <w:r w:rsidRPr="00FB3B57">
        <w:rPr>
          <w:lang w:eastAsia="x-none"/>
        </w:rPr>
        <w:t>id[</w:t>
      </w:r>
      <w:proofErr w:type="gramEnd"/>
      <w:r w:rsidRPr="00FB3B57">
        <w:rPr>
          <w:lang w:eastAsia="x-none"/>
        </w:rPr>
        <w:t>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w:t>
      </w:r>
      <w:proofErr w:type="gramStart"/>
      <w:r w:rsidRPr="00FB3B57">
        <w:rPr>
          <w:lang w:eastAsia="x-none"/>
        </w:rPr>
        <w:t>id[</w:t>
      </w:r>
      <w:proofErr w:type="gramEnd"/>
      <w:r w:rsidRPr="00FB3B57">
        <w:rPr>
          <w:lang w:eastAsia="x-none"/>
        </w:rPr>
        <w:t>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gramStart"/>
      <w:r w:rsidRPr="00FB3B57">
        <w:rPr>
          <w:lang w:eastAsia="x-none"/>
        </w:rPr>
        <w:t>NumSubLayersInLayerInOLS[</w:t>
      </w:r>
      <w:proofErr w:type="gramEnd"/>
      <w:r w:rsidRPr="00FB3B57">
        <w:rPr>
          <w:lang w:eastAsia="x-none"/>
        </w:rPr>
        <w:t xml:space="preserve">]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w:t>
      </w:r>
      <w:proofErr w:type="gramStart"/>
      <w:r w:rsidRPr="00FB3B57">
        <w:rPr>
          <w:lang w:eastAsia="x-none"/>
        </w:rPr>
        <w:t>i ]</w:t>
      </w:r>
      <w:proofErr w:type="gramEnd"/>
      <w:r w:rsidRPr="00FB3B57">
        <w:rPr>
          <w:lang w:eastAsia="x-none"/>
        </w:rPr>
        <w:t>[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lastRenderedPageBreak/>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w:t>
      </w:r>
      <w:proofErr w:type="gramStart"/>
      <w:r w:rsidRPr="00FB3B57">
        <w:rPr>
          <w:lang w:eastAsia="x-none"/>
        </w:rPr>
        <w:t>flag[</w:t>
      </w:r>
      <w:proofErr w:type="gramEnd"/>
      <w:r w:rsidRPr="00FB3B57">
        <w:rPr>
          <w:lang w:eastAsia="x-none"/>
        </w:rPr>
        <w:t>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t>Additionally</w:t>
      </w:r>
      <w:proofErr w:type="gramEnd"/>
      <w:r w:rsidRPr="00FB3B57">
        <w:rPr>
          <w:lang w:eastAsia="x-none"/>
        </w:rPr>
        <w:t xml:space="preserve">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lastRenderedPageBreak/>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lastRenderedPageBreak/>
        <w:t>Add a constraint that for each independent layer (i.e., vps_independent_layer_</w:t>
      </w:r>
      <w:proofErr w:type="gramStart"/>
      <w:r w:rsidRPr="00FB3B57">
        <w:rPr>
          <w:lang w:eastAsia="x-none"/>
        </w:rPr>
        <w:t>flag[</w:t>
      </w:r>
      <w:proofErr w:type="gramEnd"/>
      <w:r w:rsidRPr="00FB3B57">
        <w:rPr>
          <w:lang w:eastAsia="x-none"/>
        </w:rPr>
        <w:t>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1457" w:name="OLE_LINK10"/>
      <w:bookmarkStart w:id="1458" w:name="OLE_LINK9"/>
      <w:r w:rsidRPr="00FB3B57">
        <w:rPr>
          <w:lang w:eastAsia="x-none"/>
        </w:rPr>
        <w:t>Chang</w:t>
      </w:r>
      <w:bookmarkEnd w:id="1457"/>
      <w:bookmarkEnd w:id="1458"/>
      <w:r w:rsidRPr="00FB3B57">
        <w:rPr>
          <w:lang w:eastAsia="x-none"/>
        </w:rPr>
        <w:t>e the coding of ols_ptl_</w:t>
      </w:r>
      <w:proofErr w:type="gramStart"/>
      <w:r w:rsidRPr="00FB3B57">
        <w:rPr>
          <w:lang w:eastAsia="x-none"/>
        </w:rPr>
        <w:t>idx[</w:t>
      </w:r>
      <w:proofErr w:type="gram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w:t>
      </w:r>
      <w:proofErr w:type="gramStart"/>
      <w:r w:rsidR="000C2C23">
        <w:rPr>
          <w:lang w:eastAsia="x-none"/>
        </w:rPr>
        <w:t>u(</w:t>
      </w:r>
      <w:proofErr w:type="gramEnd"/>
      <w:r w:rsidR="000C2C23">
        <w:rPr>
          <w:lang w:eastAsia="x-none"/>
        </w:rPr>
        <w:t>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 xml:space="preserve">Change the coding of num_output_layer_sets_minus1 from </w:t>
      </w:r>
      <w:proofErr w:type="gramStart"/>
      <w:r w:rsidRPr="00FB3B57">
        <w:rPr>
          <w:lang w:eastAsia="x-none"/>
        </w:rPr>
        <w:t>u(</w:t>
      </w:r>
      <w:proofErr w:type="gramEnd"/>
      <w:r w:rsidRPr="00FB3B57">
        <w:rPr>
          <w:lang w:eastAsia="x-none"/>
        </w:rPr>
        <w:t>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w:t>
      </w:r>
      <w:proofErr w:type="gramStart"/>
      <w:r w:rsidRPr="00FB3B57">
        <w:rPr>
          <w:lang w:eastAsia="x-none"/>
        </w:rPr>
        <w:t>id[</w:t>
      </w:r>
      <w:proofErr w:type="gramEnd"/>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1459" w:name="OLE_LINK130"/>
      <w:bookmarkStart w:id="1460" w:name="OLE_LINK129"/>
      <w:r w:rsidRPr="00FB3B57">
        <w:rPr>
          <w:lang w:eastAsia="x-none"/>
        </w:rPr>
        <w:t xml:space="preserve">vps_max_sublayers_minus1 </w:t>
      </w:r>
      <w:bookmarkEnd w:id="1459"/>
      <w:bookmarkEnd w:id="1460"/>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lastRenderedPageBreak/>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88779A"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88779A" w:rsidP="001343BA">
      <w:pPr>
        <w:pStyle w:val="berschrift9"/>
        <w:rPr>
          <w:rFonts w:eastAsia="Times New Roman"/>
          <w:szCs w:val="24"/>
          <w:lang w:val="en-CA"/>
        </w:rPr>
      </w:pPr>
      <w:hyperlink r:id="rId588"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88779A" w:rsidP="001343BA">
      <w:pPr>
        <w:pStyle w:val="berschrift9"/>
        <w:rPr>
          <w:rFonts w:eastAsia="Times New Roman"/>
          <w:szCs w:val="24"/>
          <w:lang w:val="en-CA"/>
        </w:rPr>
      </w:pPr>
      <w:hyperlink r:id="rId589"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pPr>
        <w:rPr>
          <w:ins w:id="1461" w:author="Gary Sullivan" w:date="2020-04-20T06:16:00Z"/>
        </w:rPr>
      </w:pPr>
      <w:bookmarkStart w:id="1462" w:name="_Hlk36910036"/>
    </w:p>
    <w:p w14:paraId="466C58B9" w14:textId="77777777" w:rsidR="00FB58F6" w:rsidRPr="00FB3B57" w:rsidRDefault="00FB58F6" w:rsidP="00FB58F6">
      <w:pPr>
        <w:pStyle w:val="berschrift9"/>
        <w:rPr>
          <w:ins w:id="1463" w:author="Gary Sullivan" w:date="2020-04-20T06:16:00Z"/>
          <w:rFonts w:eastAsia="Times New Roman"/>
          <w:szCs w:val="24"/>
          <w:lang w:val="en-CA"/>
        </w:rPr>
      </w:pPr>
      <w:ins w:id="1464" w:author="Gary Sullivan" w:date="2020-04-20T06:16:00Z">
        <w:r>
          <w:fldChar w:fldCharType="begin"/>
        </w:r>
        <w:r>
          <w:instrText xml:space="preserve"> HYPERLINK "http://phenix.int-evry.fr/jvet/doc_end_user/current_document.php?id=9769" </w:instrText>
        </w:r>
        <w:r>
          <w:fldChar w:fldCharType="separate"/>
        </w:r>
        <w:r w:rsidRPr="00FB3B57">
          <w:rPr>
            <w:rStyle w:val="Hyperlink"/>
            <w:rFonts w:eastAsia="Times New Roman"/>
            <w:szCs w:val="24"/>
            <w:lang w:val="en-CA"/>
          </w:rPr>
          <w:t>JVET-R0125</w:t>
        </w:r>
        <w:r>
          <w:rPr>
            <w:rStyle w:val="Hyperlink"/>
            <w:rFonts w:eastAsia="Times New Roman"/>
            <w:szCs w:val="24"/>
            <w:lang w:val="en-CA"/>
          </w:rPr>
          <w:fldChar w:fldCharType="end"/>
        </w:r>
        <w:r w:rsidRPr="00FB3B57">
          <w:rPr>
            <w:rFonts w:eastAsia="Times New Roman"/>
            <w:szCs w:val="24"/>
            <w:lang w:val="en-CA"/>
          </w:rPr>
          <w:t xml:space="preserve"> AHG8/AHG9: On signalling max number of sublayers [B. Choi, S. Wenger, S. Liu (Tencent)]</w:t>
        </w:r>
      </w:ins>
    </w:p>
    <w:p w14:paraId="3A9377EB" w14:textId="2D4FB3E2" w:rsidR="00FB58F6" w:rsidRPr="00FB3B57" w:rsidRDefault="00FB58F6" w:rsidP="001343BA">
      <w:pPr>
        <w:rPr>
          <w:ins w:id="1465" w:author="Gary Sullivan" w:date="2020-04-20T22:38:00Z"/>
        </w:rPr>
      </w:pPr>
      <w:ins w:id="1466" w:author="Gary Sullivan" w:date="2020-04-20T06:16:00Z">
        <w:r>
          <w:rPr>
            <w:lang w:eastAsia="x-none"/>
          </w:rPr>
          <w:t xml:space="preserve">Item 1 </w:t>
        </w:r>
      </w:ins>
      <w:ins w:id="1467" w:author="Gary Sullivan" w:date="2020-04-20T06:17:00Z">
        <w:r>
          <w:rPr>
            <w:lang w:eastAsia="x-none"/>
          </w:rPr>
          <w:t>of this contribution belongs in this category.</w:t>
        </w:r>
      </w:ins>
    </w:p>
    <w:p w14:paraId="6926D043" w14:textId="77777777" w:rsidR="001343BA" w:rsidRPr="00FB3B57" w:rsidRDefault="0088779A" w:rsidP="001343BA">
      <w:pPr>
        <w:pStyle w:val="berschrift9"/>
        <w:rPr>
          <w:rFonts w:eastAsia="Times New Roman"/>
          <w:szCs w:val="24"/>
          <w:lang w:val="en-CA"/>
        </w:rPr>
      </w:pPr>
      <w:hyperlink r:id="rId590"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88779A" w:rsidP="001343BA">
      <w:pPr>
        <w:pStyle w:val="berschrift9"/>
        <w:rPr>
          <w:rFonts w:eastAsia="Times New Roman"/>
          <w:szCs w:val="24"/>
          <w:lang w:val="en-CA"/>
        </w:rPr>
      </w:pPr>
      <w:hyperlink r:id="rId591"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88779A" w:rsidP="001343BA">
      <w:pPr>
        <w:pStyle w:val="berschrift9"/>
        <w:rPr>
          <w:rFonts w:eastAsia="Times New Roman"/>
          <w:szCs w:val="24"/>
          <w:lang w:val="en-CA"/>
        </w:rPr>
      </w:pPr>
      <w:hyperlink r:id="rId592"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88779A" w:rsidP="001343BA">
      <w:pPr>
        <w:pStyle w:val="berschrift9"/>
        <w:rPr>
          <w:rFonts w:eastAsia="Times New Roman"/>
          <w:szCs w:val="24"/>
          <w:lang w:val="en-CA"/>
        </w:rPr>
      </w:pPr>
      <w:hyperlink r:id="rId59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462"/>
    </w:p>
    <w:p w14:paraId="4CA2BF70" w14:textId="77777777" w:rsidR="001343BA" w:rsidRPr="00FB3B57" w:rsidRDefault="0088779A"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88779A" w:rsidP="001343BA">
      <w:pPr>
        <w:pStyle w:val="berschrift9"/>
        <w:rPr>
          <w:rFonts w:eastAsia="Times New Roman"/>
          <w:szCs w:val="24"/>
          <w:lang w:val="en-CA"/>
        </w:rPr>
      </w:pPr>
      <w:hyperlink r:id="rId59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88779A" w:rsidP="001343BA">
      <w:pPr>
        <w:pStyle w:val="berschrift9"/>
        <w:rPr>
          <w:rFonts w:eastAsia="Times New Roman"/>
          <w:szCs w:val="24"/>
          <w:lang w:val="en-CA"/>
        </w:rPr>
      </w:pPr>
      <w:hyperlink r:id="rId59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88779A" w:rsidP="001343BA">
      <w:pPr>
        <w:pStyle w:val="berschrift9"/>
        <w:rPr>
          <w:rFonts w:eastAsia="Times New Roman"/>
          <w:szCs w:val="24"/>
          <w:lang w:val="en-CA"/>
        </w:rPr>
      </w:pPr>
      <w:hyperlink r:id="rId59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88779A" w:rsidP="001343BA">
      <w:pPr>
        <w:pStyle w:val="berschrift9"/>
        <w:rPr>
          <w:rFonts w:eastAsia="Times New Roman"/>
          <w:szCs w:val="24"/>
          <w:lang w:val="en-CA"/>
        </w:rPr>
      </w:pPr>
      <w:hyperlink r:id="rId598"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88779A" w:rsidP="001343BA">
      <w:pPr>
        <w:pStyle w:val="berschrift9"/>
        <w:rPr>
          <w:rFonts w:eastAsia="Times New Roman"/>
          <w:szCs w:val="24"/>
          <w:lang w:val="en-CA"/>
        </w:rPr>
      </w:pPr>
      <w:hyperlink r:id="rId599"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88779A" w:rsidP="001343BA">
      <w:pPr>
        <w:pStyle w:val="berschrift9"/>
        <w:rPr>
          <w:rFonts w:eastAsia="Times New Roman"/>
          <w:szCs w:val="24"/>
          <w:lang w:val="en-CA"/>
        </w:rPr>
      </w:pPr>
      <w:hyperlink r:id="rId60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88779A" w:rsidP="001343BA">
      <w:pPr>
        <w:pStyle w:val="berschrift9"/>
        <w:rPr>
          <w:rFonts w:eastAsia="Times New Roman"/>
          <w:bCs/>
          <w:szCs w:val="24"/>
          <w:lang w:val="en-CA"/>
        </w:rPr>
      </w:pPr>
      <w:hyperlink r:id="rId601"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88779A" w:rsidP="001343BA">
      <w:pPr>
        <w:pStyle w:val="berschrift9"/>
        <w:rPr>
          <w:szCs w:val="24"/>
          <w:lang w:val="en-CA" w:eastAsia="x-none"/>
        </w:rPr>
      </w:pPr>
      <w:hyperlink r:id="rId602"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r w:rsidRPr="00FB3B57">
        <w:t>Reference picture resampling (RPR) specific HLS (2)</w:t>
      </w:r>
    </w:p>
    <w:p w14:paraId="202A2916" w14:textId="77777777" w:rsidR="001343BA" w:rsidRPr="00FB3B57" w:rsidRDefault="0088779A" w:rsidP="001343BA">
      <w:pPr>
        <w:pStyle w:val="berschrift9"/>
        <w:rPr>
          <w:rFonts w:eastAsia="Times New Roman"/>
          <w:szCs w:val="24"/>
          <w:lang w:val="en-CA"/>
        </w:rPr>
      </w:pPr>
      <w:hyperlink r:id="rId603"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lastRenderedPageBreak/>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88779A" w:rsidP="00454211">
      <w:pPr>
        <w:pStyle w:val="berschrift9"/>
        <w:rPr>
          <w:rFonts w:eastAsia="Times New Roman"/>
          <w:szCs w:val="24"/>
          <w:lang w:val="en-CA"/>
        </w:rPr>
      </w:pPr>
      <w:hyperlink r:id="rId604"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88779A" w:rsidP="001343BA">
      <w:pPr>
        <w:pStyle w:val="berschrift9"/>
        <w:rPr>
          <w:rFonts w:eastAsia="Times New Roman"/>
          <w:szCs w:val="24"/>
          <w:lang w:val="en-CA"/>
        </w:rPr>
      </w:pPr>
      <w:hyperlink r:id="rId605"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r w:rsidRPr="00805739">
        <w:rPr>
          <w:highlight w:val="yellow"/>
          <w:lang w:eastAsia="x-none"/>
        </w:rPr>
        <w:lastRenderedPageBreak/>
        <w:t>Revisit</w:t>
      </w:r>
      <w:r>
        <w:rPr>
          <w:lang w:eastAsia="x-none"/>
        </w:rPr>
        <w:t xml:space="preserve"> after software provided (not necessarily including change of encoder estimation algorithms).</w:t>
      </w:r>
    </w:p>
    <w:p w14:paraId="57E113CE" w14:textId="10036201" w:rsidR="00662802" w:rsidRPr="00FB3B57" w:rsidRDefault="00BA2E31" w:rsidP="00805739">
      <w:bookmarkStart w:id="1468" w:name="_Ref4665758"/>
      <w:bookmarkStart w:id="1469" w:name="_Ref28875693"/>
      <w:bookmarkEnd w:id="332"/>
      <w:bookmarkEnd w:id="333"/>
      <w:bookmarkEnd w:id="334"/>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57F282F3" w14:textId="2640D451" w:rsidR="005B0B59" w:rsidRPr="00FB3B57" w:rsidRDefault="00FA16D3" w:rsidP="00EF61CF">
      <w:pPr>
        <w:pStyle w:val="berschrift1"/>
      </w:pPr>
      <w:bookmarkStart w:id="1470" w:name="_Ref37795079"/>
      <w:r w:rsidRPr="00FB3B57">
        <w:t>C</w:t>
      </w:r>
      <w:r w:rsidR="005B0B59" w:rsidRPr="00FB3B57">
        <w:t>omplexity analysis</w:t>
      </w:r>
      <w:r w:rsidR="00B9403B" w:rsidRPr="00FB3B57">
        <w:t xml:space="preserve"> (</w:t>
      </w:r>
      <w:r w:rsidR="001212D8" w:rsidRPr="00FB3B57">
        <w:t>0</w:t>
      </w:r>
      <w:r w:rsidR="00B9403B" w:rsidRPr="00FB3B57">
        <w:t>)</w:t>
      </w:r>
      <w:bookmarkEnd w:id="335"/>
      <w:bookmarkEnd w:id="336"/>
      <w:bookmarkEnd w:id="1468"/>
      <w:bookmarkEnd w:id="1469"/>
      <w:bookmarkEnd w:id="1470"/>
    </w:p>
    <w:p w14:paraId="2635C7F5" w14:textId="70C1A1C5" w:rsidR="00662802" w:rsidRPr="00FB3B57" w:rsidRDefault="00662802" w:rsidP="00662802">
      <w:pPr>
        <w:pStyle w:val="Textkrper"/>
      </w:pPr>
      <w:bookmarkStart w:id="1471" w:name="_Ref487322369"/>
      <w:bookmarkStart w:id="1472"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473" w:name="_Ref37795095"/>
      <w:r w:rsidRPr="00FB3B57">
        <w:t>Encoder optimization</w:t>
      </w:r>
      <w:r w:rsidR="00E40839" w:rsidRPr="00FB3B57">
        <w:t xml:space="preserve"> (</w:t>
      </w:r>
      <w:r w:rsidR="009011E6" w:rsidRPr="00FB3B57">
        <w:t>6</w:t>
      </w:r>
      <w:r w:rsidR="00E40839" w:rsidRPr="00FB3B57">
        <w:t>)</w:t>
      </w:r>
      <w:bookmarkEnd w:id="1471"/>
      <w:bookmarkEnd w:id="1472"/>
      <w:bookmarkEnd w:id="1473"/>
    </w:p>
    <w:p w14:paraId="7844D83E" w14:textId="638439CB" w:rsidR="00662802" w:rsidRPr="00FB3B57" w:rsidRDefault="00662802" w:rsidP="00662802">
      <w:pPr>
        <w:pStyle w:val="Textkrper"/>
      </w:pPr>
      <w:bookmarkStart w:id="1474" w:name="_Ref464029002"/>
      <w:bookmarkStart w:id="1475" w:name="_Ref525483485"/>
      <w:r w:rsidRPr="00FB3B57">
        <w:t xml:space="preserve">Contributions in this category were discussed </w:t>
      </w:r>
      <w:del w:id="1476" w:author="Jens-Rainer Ohm" w:date="2020-04-20T17:11:00Z">
        <w:r w:rsidRPr="00FB3B57">
          <w:delText xml:space="preserve">XXday </w:delText>
        </w:r>
      </w:del>
      <w:ins w:id="1477" w:author="Jens-Rainer Ohm" w:date="2020-04-20T17:11:00Z">
        <w:r w:rsidR="00365097">
          <w:t>Mon</w:t>
        </w:r>
        <w:r w:rsidR="00365097" w:rsidRPr="00FB3B57">
          <w:t xml:space="preserve">day </w:t>
        </w:r>
        <w:r w:rsidR="00365097">
          <w:t>20</w:t>
        </w:r>
      </w:ins>
      <w:del w:id="1478" w:author="Jens-Rainer Ohm" w:date="2020-04-20T17:11:00Z">
        <w:r w:rsidRPr="00FB3B57">
          <w:delText>X</w:delText>
        </w:r>
      </w:del>
      <w:r w:rsidRPr="00FB3B57">
        <w:t xml:space="preserve"> Apr. </w:t>
      </w:r>
      <w:del w:id="1479" w:author="Jens-Rainer Ohm" w:date="2020-04-20T17:11:00Z">
        <w:r w:rsidRPr="00FB3B57" w:rsidDel="00365097">
          <w:rPr>
            <w:highlight w:val="yellow"/>
          </w:rPr>
          <w:delText>XXXX</w:delText>
        </w:r>
      </w:del>
      <w:ins w:id="1480" w:author="Jens-Rainer Ohm" w:date="2020-04-20T17:11:00Z">
        <w:r w:rsidR="00365097">
          <w:rPr>
            <w:highlight w:val="yellow"/>
          </w:rPr>
          <w:t>1450</w:t>
        </w:r>
      </w:ins>
      <w:ins w:id="1481" w:author="Jens-Rainer Ohm" w:date="2020-04-20T22:38:00Z">
        <w:r w:rsidRPr="00FB3B57">
          <w:t>–</w:t>
        </w:r>
      </w:ins>
      <w:del w:id="1482" w:author="Jens-Rainer Ohm" w:date="2020-04-20T17:11:00Z">
        <w:r w:rsidRPr="00FB3B57">
          <w:rPr>
            <w:highlight w:val="yellow"/>
          </w:rPr>
          <w:delText>XXXX</w:delText>
        </w:r>
        <w:r w:rsidRPr="00FB3B57" w:rsidDel="00365097">
          <w:delText xml:space="preserve"> </w:delText>
        </w:r>
      </w:del>
      <w:ins w:id="1483" w:author="Jens-Rainer Ohm" w:date="2020-04-20T17:11:00Z">
        <w:r w:rsidR="00365097">
          <w:rPr>
            <w:highlight w:val="yellow"/>
          </w:rPr>
          <w:t>1510 a</w:t>
        </w:r>
      </w:ins>
      <w:ins w:id="1484" w:author="Jens-Rainer Ohm" w:date="2020-04-20T17:12:00Z">
        <w:r w:rsidR="00365097">
          <w:rPr>
            <w:highlight w:val="yellow"/>
          </w:rPr>
          <w:t>nd 1525-</w:t>
        </w:r>
      </w:ins>
      <w:ins w:id="1485" w:author="Jens-Rainer Ohm" w:date="2020-04-20T18:28:00Z">
        <w:r w:rsidR="002E5CB8">
          <w:rPr>
            <w:highlight w:val="yellow"/>
          </w:rPr>
          <w:t>1625</w:t>
        </w:r>
      </w:ins>
      <w:del w:id="1486" w:author="Jens-Rainer Ohm" w:date="2020-04-20T22:38:00Z">
        <w:r w:rsidRPr="00FB3B57">
          <w:delText>–</w:delText>
        </w:r>
        <w:r w:rsidRPr="00FB3B57">
          <w:rPr>
            <w:highlight w:val="yellow"/>
          </w:rPr>
          <w:delText>XXXX</w:delText>
        </w:r>
      </w:del>
      <w:ins w:id="1487" w:author="Jens-Rainer Ohm" w:date="2020-04-20T17:11:00Z">
        <w:r w:rsidRPr="00FB3B57">
          <w:t xml:space="preserve"> </w:t>
        </w:r>
      </w:ins>
      <w:r w:rsidRPr="00FB3B57">
        <w:t xml:space="preserve">in Track </w:t>
      </w:r>
      <w:del w:id="1488" w:author="Jens-Rainer Ohm" w:date="2020-04-20T17:12:00Z">
        <w:r w:rsidRPr="00FB3B57">
          <w:rPr>
            <w:highlight w:val="yellow"/>
          </w:rPr>
          <w:delText>X</w:delText>
        </w:r>
        <w:r w:rsidRPr="00FB3B57">
          <w:delText xml:space="preserve"> </w:delText>
        </w:r>
      </w:del>
      <w:ins w:id="1489" w:author="Jens-Rainer Ohm" w:date="2020-04-20T17:12:00Z">
        <w:r w:rsidR="00365097">
          <w:rPr>
            <w:highlight w:val="yellow"/>
          </w:rPr>
          <w:t>B</w:t>
        </w:r>
        <w:r w:rsidR="00365097" w:rsidRPr="00FB3B57">
          <w:t xml:space="preserve"> </w:t>
        </w:r>
      </w:ins>
      <w:r w:rsidRPr="00FB3B57">
        <w:t xml:space="preserve">(chaired by </w:t>
      </w:r>
      <w:del w:id="1490" w:author="Jens-Rainer Ohm" w:date="2020-04-20T17:12:00Z">
        <w:r w:rsidRPr="00FB3B57">
          <w:rPr>
            <w:highlight w:val="yellow"/>
          </w:rPr>
          <w:delText>XXX</w:delText>
        </w:r>
      </w:del>
      <w:ins w:id="1491" w:author="Jens-Rainer Ohm" w:date="2020-04-20T17:12:00Z">
        <w:r w:rsidR="00365097">
          <w:rPr>
            <w:highlight w:val="yellow"/>
          </w:rPr>
          <w:t>JRO</w:t>
        </w:r>
      </w:ins>
      <w:r w:rsidRPr="00FB3B57">
        <w:t>).</w:t>
      </w:r>
    </w:p>
    <w:bookmarkStart w:id="1492"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93" w:author="Jens-Rainer Ohm" w:date="2020-04-20T16:52:00Z"/>
          <w:rFonts w:eastAsia="SimSun"/>
          <w:szCs w:val="20"/>
        </w:rPr>
      </w:pPr>
      <w:ins w:id="1494" w:author="Jens-Rainer Ohm" w:date="2020-04-20T16:52:00Z">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ins>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95" w:author="Jens-Rainer Ohm" w:date="2020-04-20T16:52:00Z"/>
          <w:rFonts w:eastAsia="SimSun"/>
          <w:szCs w:val="20"/>
        </w:rPr>
      </w:pPr>
      <w:ins w:id="1496" w:author="Jens-Rainer Ohm" w:date="2020-04-20T16:52:00Z">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ins>
    </w:p>
    <w:p w14:paraId="3A797AF2" w14:textId="77777777" w:rsidR="009011E6" w:rsidRPr="00FB3B57" w:rsidRDefault="009011E6" w:rsidP="009011E6">
      <w:pPr>
        <w:rPr>
          <w:ins w:id="1497" w:author="Jens-Rainer Ohm" w:date="2020-04-20T16:56:00Z"/>
        </w:rPr>
      </w:pPr>
    </w:p>
    <w:p w14:paraId="05406C0B" w14:textId="247F12D8" w:rsidR="00AC44AA" w:rsidRDefault="00AC44AA" w:rsidP="009011E6">
      <w:pPr>
        <w:rPr>
          <w:ins w:id="1498" w:author="Jens-Rainer Ohm" w:date="2020-04-20T17:05:00Z"/>
        </w:rPr>
      </w:pPr>
      <w:ins w:id="1499" w:author="Jens-Rainer Ohm" w:date="2020-04-20T16:56:00Z">
        <w:r>
          <w:t xml:space="preserve">The </w:t>
        </w:r>
      </w:ins>
      <w:ins w:id="1500" w:author="Jens-Rainer Ohm" w:date="2020-04-20T17:00:00Z">
        <w:r w:rsidR="00837243">
          <w:t xml:space="preserve">encoder </w:t>
        </w:r>
      </w:ins>
      <w:ins w:id="1501" w:author="Jens-Rainer Ohm" w:date="2020-04-20T16:57:00Z">
        <w:r>
          <w:t>implementatio</w:t>
        </w:r>
      </w:ins>
      <w:ins w:id="1502" w:author="Jens-Rainer Ohm" w:date="2020-04-20T16:58:00Z">
        <w:r>
          <w:t>n of JVET-R0110 is supporting lossy/lossless switching</w:t>
        </w:r>
      </w:ins>
      <w:ins w:id="1503" w:author="Jens-Rainer Ohm" w:date="2020-04-20T16:59:00Z">
        <w:r>
          <w:t xml:space="preserve"> at slice level</w:t>
        </w:r>
      </w:ins>
      <w:ins w:id="1504" w:author="Jens-Rainer Ohm" w:date="2020-04-20T17:00:00Z">
        <w:r w:rsidR="00837243">
          <w:t xml:space="preserve">, and the lossless area </w:t>
        </w:r>
      </w:ins>
      <w:ins w:id="1505" w:author="Jens-Rainer Ohm" w:date="2020-04-20T17:01:00Z">
        <w:r w:rsidR="00837243">
          <w:t>is static over the entire sequence</w:t>
        </w:r>
      </w:ins>
      <w:ins w:id="1506" w:author="Jens-Rainer Ohm" w:date="2020-04-20T16:58:00Z">
        <w:r>
          <w:t xml:space="preserve">. </w:t>
        </w:r>
      </w:ins>
      <w:ins w:id="1507" w:author="Jens-Rainer Ohm" w:date="2020-04-20T17:02:00Z">
        <w:r w:rsidR="00837243">
          <w:t xml:space="preserve">The granularity would be </w:t>
        </w:r>
      </w:ins>
      <w:ins w:id="1508" w:author="Jens-Rainer Ohm" w:date="2020-04-20T17:03:00Z">
        <w:r w:rsidR="00837243">
          <w:t xml:space="preserve">one </w:t>
        </w:r>
      </w:ins>
      <w:ins w:id="1509" w:author="Jens-Rainer Ohm" w:date="2020-04-20T17:02:00Z">
        <w:r w:rsidR="00837243">
          <w:t xml:space="preserve">CTU (with raster-scan </w:t>
        </w:r>
      </w:ins>
      <w:ins w:id="1510" w:author="Jens-Rainer Ohm" w:date="2020-04-20T17:03:00Z">
        <w:r w:rsidR="00837243">
          <w:t xml:space="preserve">slices). </w:t>
        </w:r>
      </w:ins>
      <w:ins w:id="1511" w:author="Jens-Rainer Ohm" w:date="2020-04-20T17:01:00Z">
        <w:r w:rsidR="00837243">
          <w:t xml:space="preserve">A more sophisticated encoder would be necessary to support </w:t>
        </w:r>
      </w:ins>
      <w:ins w:id="1512" w:author="Jens-Rainer Ohm" w:date="2020-04-20T17:04:00Z">
        <w:r w:rsidR="00837243">
          <w:t xml:space="preserve">dynamic selection, or even selection of lossless areas at </w:t>
        </w:r>
      </w:ins>
      <w:ins w:id="1513" w:author="Jens-Rainer Ohm" w:date="2020-04-20T17:09:00Z">
        <w:r w:rsidR="00837243">
          <w:t>sub-slice/</w:t>
        </w:r>
      </w:ins>
      <w:ins w:id="1514" w:author="Jens-Rainer Ohm" w:date="2020-04-20T17:04:00Z">
        <w:r w:rsidR="00837243">
          <w:t>sub-CTU level</w:t>
        </w:r>
      </w:ins>
      <w:ins w:id="1515" w:author="Jens-Rainer Ohm" w:date="2020-04-20T17:05:00Z">
        <w:r w:rsidR="00837243">
          <w:t>.</w:t>
        </w:r>
      </w:ins>
    </w:p>
    <w:p w14:paraId="09EB2FD3" w14:textId="1E9658D8" w:rsidR="00837243" w:rsidRDefault="00837243" w:rsidP="009011E6">
      <w:pPr>
        <w:rPr>
          <w:ins w:id="1516" w:author="Jens-Rainer Ohm" w:date="2020-04-20T17:06:00Z"/>
        </w:rPr>
      </w:pPr>
    </w:p>
    <w:p w14:paraId="55C88DA0" w14:textId="45824E55" w:rsidR="00837243" w:rsidRDefault="00837243" w:rsidP="009011E6">
      <w:pPr>
        <w:rPr>
          <w:ins w:id="1517" w:author="Jens-Rainer Ohm" w:date="2020-04-20T17:07:00Z"/>
        </w:rPr>
      </w:pPr>
      <w:proofErr w:type="gramStart"/>
      <w:ins w:id="1518" w:author="Jens-Rainer Ohm" w:date="2020-04-20T17:06:00Z">
        <w:r w:rsidRPr="00837243">
          <w:rPr>
            <w:highlight w:val="yellow"/>
            <w:rPrChange w:id="1519" w:author="Jens-Rainer Ohm" w:date="2020-04-20T17:08:00Z">
              <w:rPr/>
            </w:rPrChange>
          </w:rPr>
          <w:t>Decision(</w:t>
        </w:r>
        <w:proofErr w:type="gramEnd"/>
        <w:r w:rsidRPr="00837243">
          <w:rPr>
            <w:highlight w:val="yellow"/>
            <w:rPrChange w:id="1520" w:author="Jens-Rainer Ohm" w:date="2020-04-20T17:08:00Z">
              <w:rPr/>
            </w:rPrChange>
          </w:rPr>
          <w:t>SW)</w:t>
        </w:r>
        <w:r>
          <w:t>: Include the SW patch of JVET-R0110</w:t>
        </w:r>
      </w:ins>
      <w:ins w:id="1521" w:author="Jens-Rainer Ohm" w:date="2020-04-20T17:09:00Z">
        <w:r>
          <w:t xml:space="preserve"> (aligned with the changes made at this meeting)</w:t>
        </w:r>
      </w:ins>
      <w:ins w:id="1522" w:author="Jens-Rainer Ohm" w:date="2020-04-20T17:06:00Z">
        <w:r>
          <w:t>, to enable studying lossy/lossless coding</w:t>
        </w:r>
      </w:ins>
    </w:p>
    <w:p w14:paraId="08DB09E0" w14:textId="45625FBC" w:rsidR="00837243" w:rsidRDefault="00837243" w:rsidP="009011E6">
      <w:pPr>
        <w:rPr>
          <w:ins w:id="1523" w:author="Jens-Rainer Ohm" w:date="2020-04-20T16:58:00Z"/>
        </w:rPr>
      </w:pPr>
      <w:ins w:id="1524" w:author="Jens-Rainer Ohm" w:date="2020-04-20T17:07:00Z">
        <w:r>
          <w:t>CTC for lossy/lossless</w:t>
        </w:r>
      </w:ins>
      <w:ins w:id="1525" w:author="Jens-Rainer Ohm" w:date="2020-04-20T17:06:00Z">
        <w:r>
          <w:t xml:space="preserve">, </w:t>
        </w:r>
      </w:ins>
      <w:ins w:id="1526" w:author="Jens-Rainer Ohm" w:date="2020-04-20T17:07:00Z">
        <w:r>
          <w:t>as well as extending the encoder for flexibility should be further studied in AHG</w:t>
        </w:r>
      </w:ins>
      <w:ins w:id="1527" w:author="Jens-Rainer Ohm" w:date="2020-04-20T17:08:00Z">
        <w:r>
          <w:t>14</w:t>
        </w:r>
      </w:ins>
    </w:p>
    <w:p w14:paraId="2883BDD4" w14:textId="77777777" w:rsidR="00AC44AA" w:rsidRPr="00FB3B57" w:rsidRDefault="00AC44AA" w:rsidP="009011E6">
      <w:pPr>
        <w:rPr>
          <w:ins w:id="1528" w:author="Jens-Rainer Ohm" w:date="2020-04-20T22:38:00Z"/>
        </w:rPr>
      </w:pPr>
    </w:p>
    <w:p w14:paraId="616E7A2B" w14:textId="77777777" w:rsidR="009011E6" w:rsidRPr="00FB3B57" w:rsidRDefault="0088779A" w:rsidP="009011E6">
      <w:pPr>
        <w:pStyle w:val="berschrift9"/>
        <w:rPr>
          <w:rFonts w:eastAsia="Times New Roman"/>
          <w:color w:val="0000FF"/>
          <w:szCs w:val="24"/>
          <w:u w:val="single"/>
          <w:lang w:val="en-CA"/>
        </w:rPr>
      </w:pPr>
      <w:hyperlink r:id="rId606"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88779A" w:rsidP="009011E6">
      <w:pPr>
        <w:pStyle w:val="berschrift9"/>
        <w:rPr>
          <w:rFonts w:eastAsia="Times New Roman"/>
          <w:szCs w:val="24"/>
          <w:lang w:val="en-CA"/>
        </w:rPr>
      </w:pPr>
      <w:hyperlink r:id="rId607"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29" w:author="Jens-Rainer Ohm" w:date="2020-04-20T17:26:00Z"/>
          <w:rFonts w:eastAsiaTheme="minorEastAsia"/>
          <w:szCs w:val="20"/>
          <w:lang w:val="en-US" w:eastAsia="ja-JP"/>
        </w:rPr>
      </w:pPr>
      <w:ins w:id="1530" w:author="Jens-Rainer Ohm" w:date="2020-04-20T17:26:00Z">
        <w:r w:rsidRPr="00A70547">
          <w:rPr>
            <w:rFonts w:eastAsiaTheme="minorEastAsia"/>
            <w:szCs w:val="20"/>
            <w:lang w:val="en-US" w:eastAsia="ja-JP"/>
          </w:rPr>
          <w:t xml:space="preserve">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w:t>
        </w:r>
        <w:proofErr w:type="gramStart"/>
        <w:r w:rsidRPr="00A70547">
          <w:rPr>
            <w:rFonts w:eastAsiaTheme="minorEastAsia"/>
            <w:szCs w:val="20"/>
            <w:lang w:val="en-US" w:eastAsia="ja-JP"/>
          </w:rPr>
          <w:t>%  with</w:t>
        </w:r>
        <w:proofErr w:type="gramEnd"/>
        <w:r w:rsidRPr="00A70547">
          <w:rPr>
            <w:rFonts w:eastAsiaTheme="minorEastAsia"/>
            <w:szCs w:val="20"/>
            <w:lang w:val="en-US" w:eastAsia="ja-JP"/>
          </w:rPr>
          <w:t xml:space="preserve"> 44 %, 22 % and 44 % encoding runtime on AI, RA and LB configuration respectively.</w:t>
        </w:r>
      </w:ins>
    </w:p>
    <w:p w14:paraId="7726BE8D" w14:textId="77777777" w:rsidR="009011E6" w:rsidRPr="00FB3B57" w:rsidRDefault="006206BE" w:rsidP="009011E6">
      <w:pPr>
        <w:rPr>
          <w:ins w:id="1531" w:author="Jens-Rainer Ohm" w:date="2020-04-20T17:32:00Z"/>
        </w:rPr>
      </w:pPr>
      <w:ins w:id="1532" w:author="Jens-Rainer Ohm" w:date="2020-04-20T17:30:00Z">
        <w:r>
          <w:t xml:space="preserve">It is asked </w:t>
        </w:r>
        <w:r w:rsidR="002B2B91">
          <w:t>whether it was also co</w:t>
        </w:r>
      </w:ins>
      <w:ins w:id="1533" w:author="Jens-Rainer Ohm" w:date="2020-04-20T17:31:00Z">
        <w:r w:rsidR="002B2B91">
          <w:t>n</w:t>
        </w:r>
      </w:ins>
      <w:ins w:id="1534" w:author="Jens-Rainer Ohm" w:date="2020-04-20T17:30:00Z">
        <w:r w:rsidR="002B2B91">
          <w:t xml:space="preserve">sidered </w:t>
        </w:r>
      </w:ins>
      <w:ins w:id="1535" w:author="Jens-Rainer Ohm" w:date="2020-04-20T17:31:00Z">
        <w:r w:rsidR="002B2B91">
          <w:t>to reduce the CTU size.</w:t>
        </w:r>
      </w:ins>
    </w:p>
    <w:p w14:paraId="032F8B1C" w14:textId="7500C15F" w:rsidR="002B2B91" w:rsidRDefault="002B2B91" w:rsidP="009011E6">
      <w:pPr>
        <w:rPr>
          <w:ins w:id="1536" w:author="Jens-Rainer Ohm" w:date="2020-04-20T17:34:00Z"/>
        </w:rPr>
      </w:pPr>
      <w:ins w:id="1537" w:author="Jens-Rainer Ohm" w:date="2020-04-20T17:33:00Z">
        <w:r>
          <w:lastRenderedPageBreak/>
          <w:t>Generally, global lossless coding is not a very relevant application case</w:t>
        </w:r>
      </w:ins>
      <w:ins w:id="1538" w:author="Jens-Rainer Ohm" w:date="2020-04-20T17:34:00Z">
        <w:r>
          <w:t xml:space="preserve"> of VVC</w:t>
        </w:r>
      </w:ins>
      <w:ins w:id="1539" w:author="Jens-Rainer Ohm" w:date="2020-04-20T17:33:00Z">
        <w:r>
          <w:t>, and no</w:t>
        </w:r>
      </w:ins>
      <w:ins w:id="1540" w:author="Jens-Rainer Ohm" w:date="2020-04-20T17:34:00Z">
        <w:r>
          <w:t>t competitive in terms of runtime/compression benefit compared to HEVC.</w:t>
        </w:r>
      </w:ins>
    </w:p>
    <w:p w14:paraId="39074363" w14:textId="208B2135" w:rsidR="002B2B91" w:rsidRDefault="002B2B91" w:rsidP="009011E6">
      <w:pPr>
        <w:rPr>
          <w:ins w:id="1541" w:author="Jens-Rainer Ohm" w:date="2020-04-20T17:36:00Z"/>
        </w:rPr>
      </w:pPr>
      <w:ins w:id="1542" w:author="Jens-Rainer Ohm" w:date="2020-04-20T17:34:00Z">
        <w:r>
          <w:t xml:space="preserve">The runtime advantage would mainly </w:t>
        </w:r>
      </w:ins>
      <w:ins w:id="1543" w:author="Jens-Rainer Ohm" w:date="2020-04-20T17:35:00Z">
        <w:r>
          <w:t>support easier executing of experimentation</w:t>
        </w:r>
      </w:ins>
      <w:ins w:id="1544" w:author="Jens-Rainer Ohm" w:date="2020-04-20T17:36:00Z">
        <w:r>
          <w:t>, but this does not appear a big problem currently</w:t>
        </w:r>
      </w:ins>
      <w:ins w:id="1545" w:author="Jens-Rainer Ohm" w:date="2020-04-20T17:35:00Z">
        <w:r>
          <w:t>.</w:t>
        </w:r>
      </w:ins>
    </w:p>
    <w:p w14:paraId="630BC76B" w14:textId="38EE935F" w:rsidR="002B2B91" w:rsidRDefault="002B2B91" w:rsidP="009011E6">
      <w:pPr>
        <w:rPr>
          <w:ins w:id="1546" w:author="Jens-Rainer Ohm" w:date="2020-04-20T17:37:00Z"/>
        </w:rPr>
      </w:pPr>
      <w:ins w:id="1547" w:author="Jens-Rainer Ohm" w:date="2020-04-20T17:36:00Z">
        <w:r>
          <w:t xml:space="preserve">In mixed </w:t>
        </w:r>
      </w:ins>
      <w:ins w:id="1548" w:author="Jens-Rainer Ohm" w:date="2020-04-20T17:37:00Z">
        <w:r>
          <w:t>lossy/lossless, which is a more relevant application case, such a restriction would not be done, and this should be kept consistent.</w:t>
        </w:r>
      </w:ins>
    </w:p>
    <w:p w14:paraId="33987E53" w14:textId="7C35A3A7" w:rsidR="002B2B91" w:rsidRDefault="002B2B91" w:rsidP="009011E6">
      <w:pPr>
        <w:rPr>
          <w:ins w:id="1549" w:author="Jens-Rainer Ohm" w:date="2020-04-20T17:37:00Z"/>
        </w:rPr>
      </w:pPr>
      <w:ins w:id="1550" w:author="Jens-Rainer Ohm" w:date="2020-04-20T17:38:00Z">
        <w:r>
          <w:t>The information of how to design a faster lossless encoder is beneficial and very welcome.</w:t>
        </w:r>
      </w:ins>
    </w:p>
    <w:p w14:paraId="573BC440" w14:textId="60B5C90B" w:rsidR="002B2B91" w:rsidRPr="00FB3B57" w:rsidRDefault="002B2B91" w:rsidP="009011E6">
      <w:pPr>
        <w:rPr>
          <w:ins w:id="1551" w:author="Jens-Rainer Ohm" w:date="2020-04-20T22:38:00Z"/>
        </w:rPr>
      </w:pPr>
      <w:ins w:id="1552" w:author="Jens-Rainer Ohm" w:date="2020-04-20T17:37:00Z">
        <w:r>
          <w:t>No action.</w:t>
        </w:r>
      </w:ins>
    </w:p>
    <w:p w14:paraId="2469228F" w14:textId="77777777" w:rsidR="009011E6" w:rsidRPr="00FB3B57" w:rsidRDefault="0088779A" w:rsidP="009011E6">
      <w:pPr>
        <w:pStyle w:val="berschrift9"/>
        <w:rPr>
          <w:rFonts w:eastAsia="Times New Roman"/>
          <w:szCs w:val="24"/>
          <w:lang w:val="en-CA"/>
        </w:rPr>
      </w:pPr>
      <w:hyperlink r:id="rId608"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53" w:author="Jens-Rainer Ohm" w:date="2020-04-20T17:39:00Z"/>
          <w:rFonts w:eastAsia="Times New Roman"/>
          <w:szCs w:val="20"/>
        </w:rPr>
      </w:pPr>
      <w:ins w:id="1554" w:author="Jens-Rainer Ohm" w:date="2020-04-20T17:39:00Z">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ins>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55" w:author="Jens-Rainer Ohm" w:date="2020-04-20T17:39:00Z"/>
          <w:rFonts w:eastAsia="Times New Roman"/>
          <w:szCs w:val="20"/>
        </w:rPr>
      </w:pPr>
      <w:ins w:id="1556" w:author="Jens-Rainer Ohm" w:date="2020-04-20T17:39:00Z">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ins>
    </w:p>
    <w:p w14:paraId="1CC2FC67"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1557" w:author="Jens-Rainer Ohm" w:date="2020-04-20T17:39:00Z"/>
          <w:rFonts w:eastAsia="Times New Roman"/>
        </w:rPr>
      </w:pPr>
      <w:ins w:id="1558" w:author="Jens-Rainer Ohm" w:date="2020-04-20T17:39:00Z">
        <w:r w:rsidRPr="002B2B91">
          <w:rPr>
            <w:rFonts w:eastAsia="Times New Roman"/>
            <w:szCs w:val="20"/>
          </w:rPr>
          <w:t>4:2:0: 2.6 percentage points in standard configuration, 2.3 percentage points in SCC,</w:t>
        </w:r>
      </w:ins>
    </w:p>
    <w:p w14:paraId="7F59C6F1"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1559" w:author="Jens-Rainer Ohm" w:date="2020-04-20T17:39:00Z"/>
          <w:rFonts w:eastAsia="Times New Roman"/>
        </w:rPr>
      </w:pPr>
      <w:ins w:id="1560" w:author="Jens-Rainer Ohm" w:date="2020-04-20T17:39:00Z">
        <w:r w:rsidRPr="002B2B91">
          <w:rPr>
            <w:rFonts w:eastAsia="Times New Roman"/>
            <w:szCs w:val="20"/>
          </w:rPr>
          <w:t>4:4:4: 29.5 percentage points in standard configuration, 15.5 percentage points in SCC.</w:t>
        </w:r>
      </w:ins>
    </w:p>
    <w:p w14:paraId="69077CF6" w14:textId="3BEE8FD5" w:rsidR="0067143C" w:rsidRDefault="0067143C" w:rsidP="009011E6">
      <w:pPr>
        <w:rPr>
          <w:ins w:id="1561" w:author="Jens-Rainer Ohm" w:date="2020-04-20T17:48:00Z"/>
        </w:rPr>
      </w:pPr>
      <w:ins w:id="1562" w:author="Jens-Rainer Ohm" w:date="2020-04-20T17:48:00Z">
        <w:r>
          <w:t>The content</w:t>
        </w:r>
      </w:ins>
      <w:ins w:id="1563" w:author="Jens-Rainer Ohm" w:date="2020-04-20T17:49:00Z">
        <w:r>
          <w:t xml:space="preserve"> investigated</w:t>
        </w:r>
      </w:ins>
      <w:ins w:id="1564" w:author="Jens-Rainer Ohm" w:date="2020-04-20T17:48:00Z">
        <w:r>
          <w:t xml:space="preserve"> </w:t>
        </w:r>
      </w:ins>
      <w:ins w:id="1565" w:author="Jens-Rainer Ohm" w:date="2020-04-20T17:49:00Z">
        <w:r>
          <w:t>is very similar to screen content.</w:t>
        </w:r>
      </w:ins>
    </w:p>
    <w:p w14:paraId="705F7AD3" w14:textId="77777777" w:rsidR="009011E6" w:rsidRPr="00FB3B57" w:rsidRDefault="008D5BA1" w:rsidP="009011E6">
      <w:pPr>
        <w:rPr>
          <w:ins w:id="1566" w:author="Jens-Rainer Ohm" w:date="2020-04-20T17:49:00Z"/>
        </w:rPr>
      </w:pPr>
      <w:ins w:id="1567" w:author="Jens-Rainer Ohm" w:date="2020-04-20T17:47:00Z">
        <w:r>
          <w:t xml:space="preserve">It was asked </w:t>
        </w:r>
        <w:r w:rsidR="0067143C">
          <w:t xml:space="preserve">how often palette </w:t>
        </w:r>
      </w:ins>
      <w:ins w:id="1568" w:author="Jens-Rainer Ohm" w:date="2020-04-20T17:48:00Z">
        <w:r w:rsidR="0067143C">
          <w:t>is used in the SCC configuration?</w:t>
        </w:r>
      </w:ins>
    </w:p>
    <w:p w14:paraId="60C48A03" w14:textId="6430439E" w:rsidR="0067143C" w:rsidRDefault="0067143C" w:rsidP="009011E6">
      <w:pPr>
        <w:rPr>
          <w:ins w:id="1569" w:author="Jens-Rainer Ohm" w:date="2020-04-20T17:52:00Z"/>
        </w:rPr>
      </w:pPr>
      <w:ins w:id="1570" w:author="Jens-Rainer Ohm" w:date="2020-04-20T17:50:00Z">
        <w:r>
          <w:t>The intent is not changing the CTC, but rather allowing more flexible experimentation. Current</w:t>
        </w:r>
      </w:ins>
      <w:ins w:id="1571" w:author="Jens-Rainer Ohm" w:date="2020-04-20T17:51:00Z">
        <w:r>
          <w:t>ly, there is a comnfiguration parameter for lossless coding which inherently disables TSRC</w:t>
        </w:r>
      </w:ins>
    </w:p>
    <w:p w14:paraId="2A9EF71E" w14:textId="707DB270" w:rsidR="0067143C" w:rsidRDefault="0067143C" w:rsidP="009011E6">
      <w:pPr>
        <w:rPr>
          <w:ins w:id="1572" w:author="Jens-Rainer Ohm" w:date="2020-04-20T17:54:00Z"/>
        </w:rPr>
      </w:pPr>
      <w:ins w:id="1573" w:author="Jens-Rainer Ohm" w:date="2020-04-20T17:52:00Z">
        <w:r>
          <w:t xml:space="preserve">It is commented by several experts that this flexibility is desirable. </w:t>
        </w:r>
      </w:ins>
      <w:ins w:id="1574" w:author="Jens-Rainer Ohm" w:date="2020-04-20T17:53:00Z">
        <w:r>
          <w:t>There could however be some interaction with R0110.</w:t>
        </w:r>
      </w:ins>
    </w:p>
    <w:p w14:paraId="2133591E" w14:textId="60458446" w:rsidR="0067143C" w:rsidRPr="00FB3B57" w:rsidRDefault="0067143C" w:rsidP="009011E6">
      <w:pPr>
        <w:rPr>
          <w:ins w:id="1575" w:author="Jens-Rainer Ohm" w:date="2020-04-20T22:38:00Z"/>
        </w:rPr>
      </w:pPr>
      <w:proofErr w:type="gramStart"/>
      <w:ins w:id="1576" w:author="Jens-Rainer Ohm" w:date="2020-04-20T17:54:00Z">
        <w:r w:rsidRPr="0067143C">
          <w:rPr>
            <w:highlight w:val="yellow"/>
            <w:rPrChange w:id="1577" w:author="Jens-Rainer Ohm" w:date="2020-04-20T17:55:00Z">
              <w:rPr/>
            </w:rPrChange>
          </w:rPr>
          <w:t>Decision</w:t>
        </w:r>
      </w:ins>
      <w:ins w:id="1578" w:author="Jens-Rainer Ohm" w:date="2020-04-20T17:55:00Z">
        <w:r w:rsidRPr="0067143C">
          <w:rPr>
            <w:highlight w:val="yellow"/>
            <w:rPrChange w:id="1579" w:author="Jens-Rainer Ohm" w:date="2020-04-20T17:55:00Z">
              <w:rPr/>
            </w:rPrChange>
          </w:rPr>
          <w:t>(</w:t>
        </w:r>
        <w:proofErr w:type="gramEnd"/>
        <w:r w:rsidRPr="0067143C">
          <w:rPr>
            <w:highlight w:val="yellow"/>
            <w:rPrChange w:id="1580" w:author="Jens-Rainer Ohm" w:date="2020-04-20T17:55:00Z">
              <w:rPr/>
            </w:rPrChange>
          </w:rPr>
          <w:t>SW)</w:t>
        </w:r>
      </w:ins>
      <w:ins w:id="1581" w:author="Jens-Rainer Ohm" w:date="2020-04-20T17:54:00Z">
        <w:r>
          <w:t>: Adopt in spirit, that invoking TSRC for lo</w:t>
        </w:r>
      </w:ins>
      <w:ins w:id="1582" w:author="Jens-Rainer Ohm" w:date="2020-04-20T17:55:00Z">
        <w:r>
          <w:t>ssless coding should be made separately configurable. Left to discretion of SW coordinator how to implement.</w:t>
        </w:r>
      </w:ins>
    </w:p>
    <w:p w14:paraId="797A3057" w14:textId="77777777" w:rsidR="00071041" w:rsidRPr="000F5283" w:rsidRDefault="0088779A" w:rsidP="0026383F">
      <w:pPr>
        <w:pStyle w:val="berschrift9"/>
        <w:rPr>
          <w:rFonts w:eastAsia="Times New Roman"/>
          <w:color w:val="0000FF"/>
          <w:szCs w:val="24"/>
          <w:u w:val="single"/>
        </w:rPr>
      </w:pPr>
      <w:hyperlink r:id="rId609"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88779A" w:rsidP="009011E6">
      <w:pPr>
        <w:pStyle w:val="berschrift9"/>
        <w:rPr>
          <w:rFonts w:eastAsia="Times New Roman"/>
          <w:szCs w:val="24"/>
          <w:lang w:val="en-CA"/>
        </w:rPr>
      </w:pPr>
      <w:hyperlink r:id="rId610"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83" w:author="Jens-Rainer Ohm" w:date="2020-04-20T17:56:00Z"/>
          <w:rFonts w:eastAsia="Times New Roman"/>
          <w:szCs w:val="20"/>
        </w:rPr>
      </w:pPr>
      <w:ins w:id="1584" w:author="Jens-Rainer Ohm" w:date="2020-04-20T17:56:00Z">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ins>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85" w:author="Jens-Rainer Ohm" w:date="2020-04-20T17:56:00Z"/>
          <w:rFonts w:eastAsia="Times New Roman"/>
          <w:szCs w:val="20"/>
        </w:rPr>
      </w:pPr>
      <w:ins w:id="1586" w:author="Jens-Rainer Ohm" w:date="2020-04-20T17:56:00Z">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ins>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87" w:author="Jens-Rainer Ohm" w:date="2020-04-20T18:00:00Z"/>
          <w:rFonts w:eastAsia="Times New Roman"/>
          <w:szCs w:val="20"/>
        </w:rPr>
      </w:pPr>
      <w:ins w:id="1588" w:author="Jens-Rainer Ohm" w:date="2020-04-20T17:56:00Z">
        <w:r w:rsidRPr="0067143C">
          <w:rPr>
            <w:rFonts w:eastAsia="Times New Roman"/>
            <w:szCs w:val="20"/>
          </w:rPr>
          <w:t>[v2 added LD-P results and a new section on output image analysis]</w:t>
        </w:r>
      </w:ins>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89" w:author="Jens-Rainer Ohm" w:date="2020-04-20T18:04:00Z"/>
          <w:rFonts w:eastAsia="Times New Roman"/>
        </w:rPr>
      </w:pPr>
      <w:ins w:id="1590" w:author="Jens-Rainer Ohm" w:date="2020-04-20T18:03:00Z">
        <w:r>
          <w:rPr>
            <w:rFonts w:eastAsia="Times New Roman"/>
          </w:rPr>
          <w:lastRenderedPageBreak/>
          <w:t xml:space="preserve">Reasonble gain which comes </w:t>
        </w:r>
      </w:ins>
      <w:ins w:id="1591" w:author="Jens-Rainer Ohm" w:date="2020-04-20T18:04:00Z">
        <w:r>
          <w:rPr>
            <w:rFonts w:eastAsia="Times New Roman"/>
          </w:rPr>
          <w:t>practically</w:t>
        </w:r>
      </w:ins>
      <w:ins w:id="1592" w:author="Jens-Rainer Ohm" w:date="2020-04-20T18:03:00Z">
        <w:r>
          <w:rPr>
            <w:rFonts w:eastAsia="Times New Roman"/>
          </w:rPr>
          <w:t xml:space="preserve"> for free by a sim</w:t>
        </w:r>
      </w:ins>
      <w:ins w:id="1593" w:author="Jens-Rainer Ohm" w:date="2020-04-20T18:04:00Z">
        <w:r>
          <w:rPr>
            <w:rFonts w:eastAsia="Times New Roman"/>
          </w:rPr>
          <w:t xml:space="preserve">ple encoder change. </w:t>
        </w:r>
      </w:ins>
    </w:p>
    <w:p w14:paraId="09015D1B" w14:textId="08A73437"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594" w:author="Jens-Rainer Ohm" w:date="2020-04-20T18:05:00Z"/>
          <w:rFonts w:eastAsia="Times New Roman"/>
        </w:rPr>
      </w:pPr>
      <w:proofErr w:type="gramStart"/>
      <w:ins w:id="1595" w:author="Jens-Rainer Ohm" w:date="2020-04-20T18:04:00Z">
        <w:r w:rsidRPr="00007A39">
          <w:rPr>
            <w:rFonts w:eastAsia="Times New Roman"/>
            <w:highlight w:val="yellow"/>
            <w:rPrChange w:id="1596" w:author="Jens-Rainer Ohm" w:date="2020-04-20T18:09:00Z">
              <w:rPr>
                <w:rFonts w:eastAsia="Times New Roman"/>
              </w:rPr>
            </w:rPrChange>
          </w:rPr>
          <w:t>Decision(</w:t>
        </w:r>
        <w:proofErr w:type="gramEnd"/>
        <w:r w:rsidRPr="00007A39">
          <w:rPr>
            <w:rFonts w:eastAsia="Times New Roman"/>
            <w:highlight w:val="yellow"/>
            <w:rPrChange w:id="1597" w:author="Jens-Rainer Ohm" w:date="2020-04-20T18:09:00Z">
              <w:rPr>
                <w:rFonts w:eastAsia="Times New Roman"/>
              </w:rPr>
            </w:rPrChange>
          </w:rPr>
          <w:t>SW</w:t>
        </w:r>
      </w:ins>
      <w:ins w:id="1598" w:author="Jens-Rainer Ohm" w:date="2020-04-20T18:09:00Z">
        <w:r w:rsidR="00007A39" w:rsidRPr="00007A39">
          <w:rPr>
            <w:rFonts w:eastAsia="Times New Roman"/>
            <w:highlight w:val="yellow"/>
            <w:rPrChange w:id="1599" w:author="Jens-Rainer Ohm" w:date="2020-04-20T18:09:00Z">
              <w:rPr>
                <w:rFonts w:eastAsia="Times New Roman"/>
              </w:rPr>
            </w:rPrChange>
          </w:rPr>
          <w:t>/CTC</w:t>
        </w:r>
      </w:ins>
      <w:ins w:id="1600" w:author="Jens-Rainer Ohm" w:date="2020-04-20T18:04:00Z">
        <w:r w:rsidRPr="00007A39">
          <w:rPr>
            <w:rFonts w:eastAsia="Times New Roman"/>
            <w:highlight w:val="yellow"/>
            <w:rPrChange w:id="1601" w:author="Jens-Rainer Ohm" w:date="2020-04-20T18:09:00Z">
              <w:rPr>
                <w:rFonts w:eastAsia="Times New Roman"/>
              </w:rPr>
            </w:rPrChange>
          </w:rPr>
          <w:t>)</w:t>
        </w:r>
        <w:r>
          <w:rPr>
            <w:rFonts w:eastAsia="Times New Roman"/>
          </w:rPr>
          <w:t>: Adopt JVET-R0164, modify SATD cost function b</w:t>
        </w:r>
      </w:ins>
      <w:ins w:id="1602" w:author="Jens-Rainer Ohm" w:date="2020-04-20T18:05:00Z">
        <w:r>
          <w:rPr>
            <w:rFonts w:eastAsia="Times New Roman"/>
          </w:rPr>
          <w:t>oth fo ME and initial intra mode preselection by giving less weight to DC coeff.</w:t>
        </w:r>
      </w:ins>
      <w:ins w:id="1603" w:author="Jens-Rainer Ohm" w:date="2020-04-20T18:08:00Z">
        <w:r w:rsidR="00007A39">
          <w:rPr>
            <w:rFonts w:eastAsia="Times New Roman"/>
          </w:rPr>
          <w:t xml:space="preserve"> This should be m</w:t>
        </w:r>
      </w:ins>
      <w:ins w:id="1604" w:author="Jens-Rainer Ohm" w:date="2020-04-20T18:09:00Z">
        <w:r w:rsidR="00007A39">
          <w:rPr>
            <w:rFonts w:eastAsia="Times New Roman"/>
          </w:rPr>
          <w:t>ade configurable by macro.</w:t>
        </w:r>
      </w:ins>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05" w:author="Jens-Rainer Ohm" w:date="2020-04-20T18:08:00Z"/>
          <w:rFonts w:eastAsia="Times New Roman"/>
        </w:rPr>
      </w:pPr>
      <w:ins w:id="1606" w:author="Jens-Rainer Ohm" w:date="2020-04-20T18:06:00Z">
        <w:r>
          <w:rPr>
            <w:rFonts w:eastAsia="Times New Roman"/>
          </w:rPr>
          <w:t xml:space="preserve">It would be desirable to have the same </w:t>
        </w:r>
      </w:ins>
      <w:ins w:id="1607" w:author="Jens-Rainer Ohm" w:date="2020-04-20T18:07:00Z">
        <w:r>
          <w:rPr>
            <w:rFonts w:eastAsia="Times New Roman"/>
          </w:rPr>
          <w:t xml:space="preserve">change implemented in HM. It was reported that the proponents already checked that and got </w:t>
        </w:r>
        <w:r w:rsidR="00007A39">
          <w:rPr>
            <w:rFonts w:eastAsia="Times New Roman"/>
          </w:rPr>
          <w:t xml:space="preserve">almost the same gain for </w:t>
        </w:r>
      </w:ins>
      <w:ins w:id="1608" w:author="Jens-Rainer Ohm" w:date="2020-04-20T18:08:00Z">
        <w:r w:rsidR="00007A39">
          <w:rPr>
            <w:rFonts w:eastAsia="Times New Roman"/>
          </w:rPr>
          <w:t>intra, but lower gain for RA (might however not yet be fully correct implementation in HM)</w:t>
        </w:r>
      </w:ins>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09" w:author="Jens-Rainer Ohm" w:date="2020-04-20T17:56:00Z"/>
          <w:rFonts w:eastAsia="Times New Roman"/>
        </w:rPr>
      </w:pPr>
    </w:p>
    <w:p w14:paraId="540B9F7B" w14:textId="77777777" w:rsidR="009011E6" w:rsidRPr="00FB3B57" w:rsidRDefault="009011E6" w:rsidP="009011E6"/>
    <w:p w14:paraId="5CF20AD9" w14:textId="77777777" w:rsidR="009011E6" w:rsidRPr="00FB3B57" w:rsidRDefault="0088779A" w:rsidP="009011E6">
      <w:pPr>
        <w:pStyle w:val="berschrift9"/>
        <w:rPr>
          <w:rFonts w:eastAsia="Times New Roman"/>
          <w:color w:val="0000FF"/>
          <w:szCs w:val="24"/>
          <w:u w:val="single"/>
          <w:lang w:val="en-CA"/>
        </w:rPr>
      </w:pPr>
      <w:hyperlink r:id="rId611"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192B85FA" w:rsidR="009011E6" w:rsidRPr="00FB3B57" w:rsidRDefault="0088779A" w:rsidP="009011E6">
      <w:pPr>
        <w:pStyle w:val="berschrift9"/>
        <w:rPr>
          <w:rFonts w:eastAsia="Times New Roman"/>
          <w:szCs w:val="24"/>
          <w:lang w:val="en-CA"/>
        </w:rPr>
      </w:pPr>
      <w:hyperlink r:id="rId612"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del w:id="1610" w:author="Jens-Rainer Ohm" w:date="2020-04-20T17:57:00Z">
        <w:r w:rsidR="00F43D61">
          <w:rPr>
            <w:rFonts w:eastAsia="Times New Roman"/>
            <w:szCs w:val="24"/>
            <w:lang w:val="en-CA"/>
          </w:rPr>
          <w:delText xml:space="preserve"> </w:delText>
        </w:r>
      </w:del>
      <w:r w:rsidR="00F43D61">
        <w:rPr>
          <w:rFonts w:eastAsia="Times New Roman"/>
          <w:szCs w:val="24"/>
          <w:lang w:val="en-CA"/>
        </w:rPr>
        <w:t>[</w:t>
      </w:r>
      <w:r w:rsidR="009011E6" w:rsidRPr="00FB3B57">
        <w:rPr>
          <w:rFonts w:eastAsia="Times New Roman"/>
          <w:szCs w:val="24"/>
          <w:lang w:val="en-CA"/>
        </w:rPr>
        <w:t>X.W. Meng (PKU), X. Zheng (DJI), S.S. Wang, S.W. Ma (PKU)]</w:t>
      </w:r>
    </w:p>
    <w:p w14:paraId="69AB5364" w14:textId="159EBC3C" w:rsidR="009011E6" w:rsidRPr="00FB3B57" w:rsidRDefault="00491B3F" w:rsidP="009011E6">
      <w:pPr>
        <w:rPr>
          <w:del w:id="1611" w:author="Jens-Rainer Ohm" w:date="2020-04-20T18:09:00Z"/>
        </w:rPr>
      </w:pPr>
      <w:del w:id="1612" w:author="Jens-Rainer Ohm" w:date="2020-04-20T18:09:00Z">
        <w:r>
          <w:delText>The title of this document was changed at least once without notifying</w:delText>
        </w:r>
        <w:r w:rsidR="00F43D61">
          <w:delText>.</w:delText>
        </w:r>
      </w:del>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13" w:author="Jens-Rainer Ohm" w:date="2020-04-20T18:10:00Z"/>
          <w:rFonts w:eastAsia="SimSun"/>
          <w:szCs w:val="20"/>
          <w:lang w:eastAsia="zh-CN"/>
        </w:rPr>
      </w:pPr>
      <w:ins w:id="1614" w:author="Jens-Rainer Ohm" w:date="2020-04-20T18:10:00Z">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ins>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15" w:author="Jens-Rainer Ohm" w:date="2020-04-20T18:10:00Z"/>
          <w:rFonts w:eastAsia="SimSun"/>
          <w:szCs w:val="20"/>
          <w:lang w:eastAsia="zh-CN"/>
        </w:rPr>
      </w:pPr>
      <w:ins w:id="1616" w:author="Jens-Rainer Ohm" w:date="2020-04-20T18:10:00Z">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ins>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17" w:author="Jens-Rainer Ohm" w:date="2020-04-20T18:10:00Z"/>
          <w:rFonts w:eastAsia="SimSun"/>
          <w:szCs w:val="20"/>
          <w:lang w:eastAsia="zh-CN"/>
        </w:rPr>
      </w:pPr>
      <w:ins w:id="1618" w:author="Jens-Rainer Ohm" w:date="2020-04-20T18:10:00Z">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ins>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19" w:author="Jens-Rainer Ohm" w:date="2020-04-20T18:10:00Z"/>
          <w:rFonts w:eastAsia="SimSun"/>
          <w:szCs w:val="20"/>
          <w:lang w:eastAsia="zh-CN"/>
        </w:rPr>
      </w:pPr>
      <w:ins w:id="1620" w:author="Jens-Rainer Ohm" w:date="2020-04-20T18:10:00Z">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ins>
    </w:p>
    <w:p w14:paraId="48362F4F" w14:textId="77777777" w:rsidR="00F43D61" w:rsidRDefault="002E5CB8" w:rsidP="009011E6">
      <w:pPr>
        <w:rPr>
          <w:ins w:id="1621" w:author="Jens-Rainer Ohm" w:date="2020-04-20T18:18:00Z"/>
        </w:rPr>
      </w:pPr>
      <w:ins w:id="1622" w:author="Jens-Rainer Ohm" w:date="2020-04-20T18:18:00Z">
        <w:r>
          <w:t>Encoding/decoding are not changed according to cross-checkers and another independent company who ran the simulations.</w:t>
        </w:r>
      </w:ins>
    </w:p>
    <w:p w14:paraId="5B4AF535" w14:textId="04ACFCAA" w:rsidR="002E5CB8" w:rsidRDefault="002E5CB8" w:rsidP="009011E6">
      <w:pPr>
        <w:rPr>
          <w:ins w:id="1623" w:author="Jens-Rainer Ohm" w:date="2020-04-20T18:19:00Z"/>
        </w:rPr>
      </w:pPr>
      <w:ins w:id="1624" w:author="Jens-Rainer Ohm" w:date="2020-04-20T18:18:00Z">
        <w:r>
          <w:t>It is confirmed that th</w:t>
        </w:r>
      </w:ins>
      <w:ins w:id="1625" w:author="Jens-Rainer Ohm" w:date="2020-04-20T18:19:00Z">
        <w:r>
          <w:t>is change is a desirable simplification.</w:t>
        </w:r>
      </w:ins>
    </w:p>
    <w:p w14:paraId="7B65AE37" w14:textId="00E42579" w:rsidR="002E5CB8" w:rsidRDefault="002E5CB8" w:rsidP="009011E6">
      <w:pPr>
        <w:rPr>
          <w:ins w:id="1626" w:author="Jens-Rainer Ohm" w:date="2020-04-20T22:38:00Z"/>
        </w:rPr>
      </w:pPr>
      <w:proofErr w:type="gramStart"/>
      <w:ins w:id="1627" w:author="Jens-Rainer Ohm" w:date="2020-04-20T18:19:00Z">
        <w:r w:rsidRPr="002E5CB8">
          <w:rPr>
            <w:highlight w:val="yellow"/>
            <w:rPrChange w:id="1628" w:author="Jens-Rainer Ohm" w:date="2020-04-20T18:20:00Z">
              <w:rPr/>
            </w:rPrChange>
          </w:rPr>
          <w:t>Decision(</w:t>
        </w:r>
        <w:proofErr w:type="gramEnd"/>
        <w:r w:rsidRPr="002E5CB8">
          <w:rPr>
            <w:highlight w:val="yellow"/>
            <w:rPrChange w:id="1629" w:author="Jens-Rainer Ohm" w:date="2020-04-20T18:20:00Z">
              <w:rPr/>
            </w:rPrChange>
          </w:rPr>
          <w:t>SW)</w:t>
        </w:r>
        <w:r>
          <w:t>: Adopt J</w:t>
        </w:r>
      </w:ins>
      <w:ins w:id="1630" w:author="Jens-Rainer Ohm" w:date="2020-04-20T18:20:00Z">
        <w:r>
          <w:t>VET-R0327, encoder-only change of CCALF filter derivation</w:t>
        </w:r>
      </w:ins>
    </w:p>
    <w:p w14:paraId="4C99F9CE" w14:textId="77777777" w:rsidR="00F43D61" w:rsidRPr="001F47C6" w:rsidRDefault="0088779A" w:rsidP="00052B63">
      <w:pPr>
        <w:pStyle w:val="berschrift9"/>
        <w:rPr>
          <w:rFonts w:eastAsia="Times New Roman"/>
          <w:color w:val="0000FF"/>
          <w:szCs w:val="24"/>
          <w:u w:val="single"/>
        </w:rPr>
      </w:pPr>
      <w:hyperlink r:id="rId613"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88779A" w:rsidP="009011E6">
      <w:pPr>
        <w:pStyle w:val="berschrift9"/>
        <w:rPr>
          <w:rFonts w:eastAsia="Times New Roman"/>
          <w:szCs w:val="24"/>
          <w:lang w:val="en-CA"/>
        </w:rPr>
      </w:pPr>
      <w:hyperlink r:id="rId614"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01DBF86" w14:textId="4EE6B75F" w:rsidR="00F43D61" w:rsidRDefault="00491B3F" w:rsidP="00F43D61">
      <w:pPr>
        <w:rPr>
          <w:del w:id="1631" w:author="Jens-Rainer Ohm" w:date="2020-04-20T18:20:00Z"/>
        </w:rPr>
      </w:pPr>
      <w:del w:id="1632" w:author="Jens-Rainer Ohm" w:date="2020-04-20T18:20:00Z">
        <w:r>
          <w:delText>The title of this document was changed at least once without notifying</w:delText>
        </w:r>
        <w:r w:rsidR="00F43D61">
          <w:delText>.</w:delText>
        </w:r>
      </w:del>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33" w:author="Jens-Rainer Ohm" w:date="2020-04-20T18:21:00Z"/>
          <w:rFonts w:eastAsiaTheme="minorEastAsia"/>
          <w:szCs w:val="20"/>
          <w:lang w:eastAsia="zh-CN"/>
        </w:rPr>
      </w:pPr>
      <w:ins w:id="1634" w:author="Jens-Rainer Ohm" w:date="2020-04-20T18:21:00Z">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ins>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35" w:author="Jens-Rainer Ohm" w:date="2020-04-20T18:21:00Z"/>
          <w:rFonts w:eastAsia="SimSun"/>
          <w:szCs w:val="20"/>
          <w:lang w:eastAsia="zh-CN"/>
        </w:rPr>
      </w:pPr>
      <w:ins w:id="1636" w:author="Jens-Rainer Ohm" w:date="2020-04-20T18:21:00Z">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ins>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37" w:author="Jens-Rainer Ohm" w:date="2020-04-20T18:21:00Z"/>
          <w:rFonts w:eastAsia="SimSun"/>
          <w:szCs w:val="20"/>
          <w:lang w:eastAsia="zh-CN"/>
        </w:rPr>
      </w:pPr>
      <w:ins w:id="1638" w:author="Jens-Rainer Ohm" w:date="2020-04-20T18:21:00Z">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ins>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639" w:author="Jens-Rainer Ohm" w:date="2020-04-20T18:21:00Z"/>
          <w:rFonts w:eastAsia="SimSun"/>
          <w:szCs w:val="20"/>
          <w:lang w:eastAsia="zh-CN"/>
        </w:rPr>
      </w:pPr>
      <w:ins w:id="1640" w:author="Jens-Rainer Ohm" w:date="2020-04-20T18:21:00Z">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ins>
    </w:p>
    <w:p w14:paraId="7962ADE6" w14:textId="77777777" w:rsidR="009011E6" w:rsidRPr="00FB3B57" w:rsidRDefault="002E5CB8" w:rsidP="009011E6">
      <w:pPr>
        <w:pStyle w:val="Textkrper"/>
        <w:rPr>
          <w:ins w:id="1641" w:author="Jens-Rainer Ohm" w:date="2020-04-20T18:26:00Z"/>
        </w:rPr>
      </w:pPr>
      <w:ins w:id="1642" w:author="Jens-Rainer Ohm" w:date="2020-04-20T18:24:00Z">
        <w:r>
          <w:lastRenderedPageBreak/>
          <w:t>The benefit of parallel impleme</w:t>
        </w:r>
      </w:ins>
      <w:ins w:id="1643" w:author="Jens-Rainer Ohm" w:date="2020-04-20T18:25:00Z">
        <w:r>
          <w:t xml:space="preserve">ntation would mainly be relevant for real-time encoding. </w:t>
        </w:r>
      </w:ins>
      <w:ins w:id="1644" w:author="Jens-Rainer Ohm" w:date="2020-04-20T18:26:00Z">
        <w:r>
          <w:t>For reference software, this option would not be so important, and there is also some (minor) loss in chroma.</w:t>
        </w:r>
      </w:ins>
    </w:p>
    <w:p w14:paraId="5D89EFCC" w14:textId="240F7F0D" w:rsidR="002E5CB8" w:rsidRPr="00FB3B57" w:rsidRDefault="002E5CB8" w:rsidP="009011E6">
      <w:pPr>
        <w:pStyle w:val="Textkrper"/>
        <w:rPr>
          <w:ins w:id="1645" w:author="Jens-Rainer Ohm" w:date="2020-04-20T22:38:00Z"/>
        </w:rPr>
      </w:pPr>
      <w:ins w:id="1646" w:author="Jens-Rainer Ohm" w:date="2020-04-20T18:26:00Z">
        <w:r>
          <w:t>No action.</w:t>
        </w:r>
      </w:ins>
    </w:p>
    <w:p w14:paraId="2F2A2462" w14:textId="77777777" w:rsidR="00F43D61" w:rsidRPr="001F47C6" w:rsidRDefault="0088779A" w:rsidP="00052B63">
      <w:pPr>
        <w:pStyle w:val="berschrift9"/>
        <w:rPr>
          <w:rFonts w:eastAsia="Times New Roman"/>
          <w:szCs w:val="24"/>
        </w:rPr>
      </w:pPr>
      <w:hyperlink r:id="rId615"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647" w:name="_Ref37795119"/>
      <w:bookmarkEnd w:id="1492"/>
      <w:r w:rsidRPr="00FB3B57">
        <w:t>M</w:t>
      </w:r>
      <w:r w:rsidR="006C2786" w:rsidRPr="00FB3B57">
        <w:t>etrics and evaluation criteria</w:t>
      </w:r>
      <w:r w:rsidR="00AE16B5" w:rsidRPr="00FB3B57">
        <w:t xml:space="preserve"> (</w:t>
      </w:r>
      <w:r w:rsidR="001212D8" w:rsidRPr="00FB3B57">
        <w:t>0</w:t>
      </w:r>
      <w:r w:rsidR="00AE16B5" w:rsidRPr="00FB3B57">
        <w:t>)</w:t>
      </w:r>
      <w:bookmarkEnd w:id="337"/>
      <w:bookmarkEnd w:id="1474"/>
      <w:bookmarkEnd w:id="1475"/>
      <w:bookmarkEnd w:id="1647"/>
    </w:p>
    <w:p w14:paraId="0428C55A" w14:textId="2FEAA80D" w:rsidR="00662802" w:rsidRPr="00FB3B57" w:rsidRDefault="00662802" w:rsidP="00662802">
      <w:pPr>
        <w:pStyle w:val="Textkrper"/>
      </w:pPr>
      <w:bookmarkStart w:id="1648" w:name="_Ref28875704"/>
      <w:bookmarkStart w:id="1649" w:name="_Ref432847868"/>
      <w:bookmarkStart w:id="1650" w:name="_Ref503621255"/>
      <w:bookmarkStart w:id="1651" w:name="_Ref518893023"/>
      <w:bookmarkStart w:id="1652" w:name="_Ref526759020"/>
      <w:bookmarkStart w:id="1653" w:name="_Ref534462118"/>
      <w:bookmarkEnd w:id="338"/>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1654" w:name="_Ref37795146"/>
      <w:r w:rsidRPr="00FB3B57">
        <w:t>Withdrawn (</w:t>
      </w:r>
      <w:r w:rsidR="000D4742">
        <w:t>8</w:t>
      </w:r>
      <w:r w:rsidRPr="00FB3B57">
        <w:t>)</w:t>
      </w:r>
      <w:bookmarkEnd w:id="1648"/>
      <w:bookmarkEnd w:id="1654"/>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655"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1656"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339"/>
      <w:bookmarkEnd w:id="340"/>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341"/>
      <w:bookmarkEnd w:id="1649"/>
      <w:bookmarkEnd w:id="1650"/>
      <w:bookmarkEnd w:id="1651"/>
      <w:bookmarkEnd w:id="1652"/>
      <w:bookmarkEnd w:id="1653"/>
      <w:bookmarkEnd w:id="1655"/>
      <w:bookmarkEnd w:id="1656"/>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lastRenderedPageBreak/>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berschrift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rsidP="002C416B">
      <w:pPr>
        <w:numPr>
          <w:ilvl w:val="0"/>
          <w:numId w:val="153"/>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rsidP="002C416B">
      <w:pPr>
        <w:numPr>
          <w:ilvl w:val="0"/>
          <w:numId w:val="153"/>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rsidP="002C416B">
      <w:pPr>
        <w:numPr>
          <w:ilvl w:val="0"/>
          <w:numId w:val="153"/>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rsidP="002C416B">
      <w:pPr>
        <w:numPr>
          <w:ilvl w:val="0"/>
          <w:numId w:val="153"/>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rsidP="002C416B">
      <w:pPr>
        <w:numPr>
          <w:ilvl w:val="0"/>
          <w:numId w:val="153"/>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rsidP="002C416B">
      <w:pPr>
        <w:numPr>
          <w:ilvl w:val="0"/>
          <w:numId w:val="153"/>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rsidP="002C416B">
      <w:pPr>
        <w:numPr>
          <w:ilvl w:val="0"/>
          <w:numId w:val="153"/>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rsidP="002C416B">
      <w:pPr>
        <w:numPr>
          <w:ilvl w:val="0"/>
          <w:numId w:val="153"/>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rsidP="002C416B">
      <w:pPr>
        <w:numPr>
          <w:ilvl w:val="0"/>
          <w:numId w:val="153"/>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rsidP="002C416B">
      <w:pPr>
        <w:numPr>
          <w:ilvl w:val="0"/>
          <w:numId w:val="153"/>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rsidP="002C416B">
      <w:pPr>
        <w:numPr>
          <w:ilvl w:val="0"/>
          <w:numId w:val="153"/>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rsidP="002C416B">
      <w:pPr>
        <w:numPr>
          <w:ilvl w:val="0"/>
          <w:numId w:val="153"/>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rsidP="002C416B">
      <w:pPr>
        <w:numPr>
          <w:ilvl w:val="0"/>
          <w:numId w:val="153"/>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rsidP="002C416B">
      <w:pPr>
        <w:numPr>
          <w:ilvl w:val="0"/>
          <w:numId w:val="153"/>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rsidP="002C416B">
      <w:pPr>
        <w:numPr>
          <w:ilvl w:val="0"/>
          <w:numId w:val="153"/>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rsidP="002C416B">
      <w:pPr>
        <w:numPr>
          <w:ilvl w:val="0"/>
          <w:numId w:val="153"/>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rsidP="002C416B">
      <w:pPr>
        <w:numPr>
          <w:ilvl w:val="0"/>
          <w:numId w:val="153"/>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rsidP="002C416B">
      <w:pPr>
        <w:numPr>
          <w:ilvl w:val="0"/>
          <w:numId w:val="153"/>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rsidP="002C416B">
      <w:pPr>
        <w:numPr>
          <w:ilvl w:val="0"/>
          <w:numId w:val="153"/>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rsidP="002C416B">
      <w:pPr>
        <w:numPr>
          <w:ilvl w:val="0"/>
          <w:numId w:val="153"/>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rsidP="002C416B">
      <w:pPr>
        <w:numPr>
          <w:ilvl w:val="0"/>
          <w:numId w:val="153"/>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rsidP="002C416B">
      <w:pPr>
        <w:numPr>
          <w:ilvl w:val="0"/>
          <w:numId w:val="153"/>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rsidP="002C416B">
      <w:pPr>
        <w:numPr>
          <w:ilvl w:val="0"/>
          <w:numId w:val="153"/>
        </w:numPr>
      </w:pPr>
      <w:r>
        <w:lastRenderedPageBreak/>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rsidP="002C416B">
      <w:pPr>
        <w:numPr>
          <w:ilvl w:val="0"/>
          <w:numId w:val="153"/>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rsidP="002C416B">
      <w:pPr>
        <w:numPr>
          <w:ilvl w:val="0"/>
          <w:numId w:val="153"/>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rsidP="002C416B">
      <w:pPr>
        <w:numPr>
          <w:ilvl w:val="0"/>
          <w:numId w:val="153"/>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rsidP="002C416B">
      <w:pPr>
        <w:numPr>
          <w:ilvl w:val="0"/>
          <w:numId w:val="154"/>
        </w:numPr>
      </w:pPr>
      <w:r>
        <w:t>5.1.5 Partitioning (3 docs)</w:t>
      </w:r>
    </w:p>
    <w:p w14:paraId="5B96E6C3" w14:textId="77777777" w:rsidR="00F71609" w:rsidRDefault="00F71609" w:rsidP="002C416B">
      <w:pPr>
        <w:numPr>
          <w:ilvl w:val="0"/>
          <w:numId w:val="154"/>
        </w:numPr>
      </w:pPr>
      <w:r>
        <w:t>5.1.6 ACT (2 docs)</w:t>
      </w:r>
    </w:p>
    <w:p w14:paraId="471F9F2E" w14:textId="77777777" w:rsidR="00F71609" w:rsidRDefault="00F71609" w:rsidP="002C416B">
      <w:pPr>
        <w:numPr>
          <w:ilvl w:val="0"/>
          <w:numId w:val="154"/>
        </w:numPr>
      </w:pPr>
      <w:r>
        <w:t>5.1.7 Other (1 doc)</w:t>
      </w:r>
    </w:p>
    <w:p w14:paraId="232A8779" w14:textId="77777777" w:rsidR="00F71609" w:rsidRDefault="00F71609" w:rsidP="002C416B">
      <w:pPr>
        <w:numPr>
          <w:ilvl w:val="0"/>
          <w:numId w:val="154"/>
        </w:numPr>
      </w:pPr>
      <w:r>
        <w:t>4.3 Test conditions (2 docs)</w:t>
      </w:r>
    </w:p>
    <w:p w14:paraId="319BE5AE" w14:textId="77777777" w:rsidR="00F71609" w:rsidRDefault="00F71609" w:rsidP="002C416B">
      <w:pPr>
        <w:numPr>
          <w:ilvl w:val="0"/>
          <w:numId w:val="154"/>
        </w:numPr>
      </w:pPr>
      <w:r>
        <w:t>4.8 Implementation studies (4 docs)</w:t>
      </w:r>
    </w:p>
    <w:p w14:paraId="44C70AF1" w14:textId="77777777" w:rsidR="00F71609" w:rsidRDefault="00F71609" w:rsidP="002C416B">
      <w:pPr>
        <w:numPr>
          <w:ilvl w:val="0"/>
          <w:numId w:val="154"/>
        </w:numPr>
      </w:pPr>
      <w:r>
        <w:t xml:space="preserve">8 Encoder </w:t>
      </w:r>
      <w:proofErr w:type="gramStart"/>
      <w:r>
        <w:t>optimization</w:t>
      </w:r>
      <w:proofErr w:type="gramEnd"/>
      <w:r>
        <w:t xml:space="preserve">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rsidP="00723A8A">
      <w:pPr>
        <w:numPr>
          <w:ilvl w:val="0"/>
          <w:numId w:val="152"/>
        </w:numPr>
      </w:pPr>
      <w:r>
        <w:t>No negative votes</w:t>
      </w:r>
    </w:p>
    <w:p w14:paraId="7BFFC08D" w14:textId="5C9E04FE" w:rsidR="00723A8A" w:rsidRDefault="00723A8A" w:rsidP="00723A8A">
      <w:pPr>
        <w:numPr>
          <w:ilvl w:val="0"/>
          <w:numId w:val="152"/>
        </w:numPr>
      </w:pPr>
      <w:r>
        <w:t>ISO CS comments on formatting and phrasing</w:t>
      </w:r>
    </w:p>
    <w:p w14:paraId="35326E86" w14:textId="1D0F91D0" w:rsidR="00723A8A" w:rsidRDefault="00F71609" w:rsidP="00723A8A">
      <w:pPr>
        <w:numPr>
          <w:ilvl w:val="0"/>
          <w:numId w:val="152"/>
        </w:numPr>
      </w:pPr>
      <w:r>
        <w:t>One NB commented on the SEI spec (US)</w:t>
      </w:r>
    </w:p>
    <w:p w14:paraId="2EEB59FE" w14:textId="7959945A" w:rsidR="00F71609" w:rsidRDefault="00F71609" w:rsidP="00723A8A">
      <w:pPr>
        <w:numPr>
          <w:ilvl w:val="0"/>
          <w:numId w:val="152"/>
        </w:numPr>
      </w:pPr>
      <w:r>
        <w:t>Two NBs commented on the VVC spec (US and Finland)</w:t>
      </w:r>
    </w:p>
    <w:p w14:paraId="7C9D3EF2" w14:textId="10657CFA" w:rsidR="00F71609" w:rsidRPr="00FB3B57" w:rsidRDefault="00F71609" w:rsidP="002C416B">
      <w:pPr>
        <w:numPr>
          <w:ilvl w:val="1"/>
          <w:numId w:val="152"/>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berschrift2"/>
        <w:ind w:left="576"/>
        <w:rPr>
          <w:lang w:val="en-CA"/>
        </w:rPr>
      </w:pPr>
      <w:bookmarkStart w:id="1657" w:name="_Ref29852639"/>
      <w:bookmarkStart w:id="1658" w:name="_Ref29853117"/>
      <w:r w:rsidRPr="00FB3B57">
        <w:rPr>
          <w:lang w:val="en-CA"/>
        </w:rPr>
        <w:lastRenderedPageBreak/>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1657"/>
      <w:r w:rsidR="00FA3070">
        <w:rPr>
          <w:lang w:val="en-CA"/>
        </w:rPr>
        <w:t>06</w:t>
      </w:r>
      <w:r w:rsidR="0076655A" w:rsidRPr="00FB3B57">
        <w:rPr>
          <w:lang w:val="en-CA"/>
        </w:rPr>
        <w:t>00</w:t>
      </w:r>
      <w:bookmarkEnd w:id="1658"/>
    </w:p>
    <w:p w14:paraId="6856D4A3" w14:textId="66285970" w:rsidR="00805739" w:rsidRDefault="00805739" w:rsidP="00805739"/>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28522E60" w:rsidR="002C1262" w:rsidRDefault="002C1262" w:rsidP="00805739">
      <w:r>
        <w:t>NB ballot comments were noted.</w:t>
      </w:r>
    </w:p>
    <w:p w14:paraId="4D5FC9CE" w14:textId="77777777" w:rsidR="00805739" w:rsidRPr="00805739" w:rsidRDefault="00805739" w:rsidP="004D18D3"/>
    <w:p w14:paraId="78EAEBF1" w14:textId="45E4E97C" w:rsidR="00344030" w:rsidRPr="00FB3B57" w:rsidRDefault="00FA3070" w:rsidP="00344030">
      <w:pPr>
        <w:pStyle w:val="berschrift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1D530153"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A3070">
        <w:rPr>
          <w:lang w:val="en-CA"/>
        </w:rPr>
        <w:t>xxxx</w:t>
      </w:r>
      <w:r w:rsidR="00BE577C" w:rsidRPr="00FB3B57">
        <w:rPr>
          <w:lang w:val="en-CA"/>
        </w:rPr>
        <w:t>-</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659"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659"/>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660" w:name="_Ref452305285"/>
      <w:bookmarkStart w:id="1661" w:name="_Ref4664571"/>
      <w:bookmarkStart w:id="1662" w:name="_Ref13828983"/>
      <w:r w:rsidRPr="00FB3B57">
        <w:rPr>
          <w:lang w:val="en-CA"/>
        </w:rPr>
        <w:t xml:space="preserve">List of actions taken affecting </w:t>
      </w:r>
      <w:bookmarkEnd w:id="1660"/>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661"/>
      <w:bookmarkEnd w:id="1662"/>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663" w:name="_Ref354594526"/>
      <w:r w:rsidRPr="00FB3B57">
        <w:t>P</w:t>
      </w:r>
      <w:r w:rsidR="00D936E9" w:rsidRPr="00FB3B57">
        <w:t>roject planning</w:t>
      </w:r>
      <w:bookmarkEnd w:id="1663"/>
    </w:p>
    <w:p w14:paraId="0F1AC34C" w14:textId="77777777" w:rsidR="00030649" w:rsidRPr="00FB3B57" w:rsidRDefault="00EB131B" w:rsidP="00422C11">
      <w:pPr>
        <w:pStyle w:val="berschrift2"/>
        <w:ind w:left="576"/>
        <w:rPr>
          <w:lang w:val="en-CA"/>
        </w:rPr>
      </w:pPr>
      <w:bookmarkStart w:id="1664" w:name="_Ref472668843"/>
      <w:bookmarkStart w:id="1665" w:name="_Ref322459742"/>
      <w:r w:rsidRPr="00FB3B57">
        <w:rPr>
          <w:lang w:val="en-CA"/>
        </w:rPr>
        <w:t xml:space="preserve">Core </w:t>
      </w:r>
      <w:r w:rsidR="008E1546" w:rsidRPr="00FB3B57">
        <w:rPr>
          <w:lang w:val="en-CA"/>
        </w:rPr>
        <w:t>e</w:t>
      </w:r>
      <w:r w:rsidR="00030649" w:rsidRPr="00FB3B57">
        <w:rPr>
          <w:lang w:val="en-CA"/>
        </w:rPr>
        <w:t>xperiment planning</w:t>
      </w:r>
      <w:bookmarkEnd w:id="1664"/>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665"/>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lastRenderedPageBreak/>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666" w:name="_Ref411907584"/>
      <w:r w:rsidRPr="00FB3B57">
        <w:rPr>
          <w:lang w:val="en-CA"/>
        </w:rPr>
        <w:t xml:space="preserve">General issues for </w:t>
      </w:r>
      <w:r w:rsidR="00004C2E" w:rsidRPr="00FB3B57">
        <w:rPr>
          <w:lang w:val="en-CA"/>
        </w:rPr>
        <w:t>e</w:t>
      </w:r>
      <w:r w:rsidR="00CB6F74" w:rsidRPr="00FB3B57">
        <w:rPr>
          <w:lang w:val="en-CA"/>
        </w:rPr>
        <w:t>xperiments</w:t>
      </w:r>
      <w:bookmarkEnd w:id="1666"/>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lastRenderedPageBreak/>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CEx</w:t>
      </w:r>
      <w:proofErr w:type="gramStart"/>
      <w:r w:rsidRPr="00FB3B57">
        <w:t>: ]</w:t>
      </w:r>
      <w:proofErr w:type="gramEnd"/>
      <w:r w:rsidRPr="00FB3B57">
        <w:t xml:space="preserve">”,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 xml:space="preserve">Any changes of planned tests after this time </w:t>
      </w:r>
      <w:r w:rsidR="0048192E" w:rsidRPr="00FB3B57">
        <w:rPr>
          <w:highlight w:val="yellow"/>
        </w:rPr>
        <w:lastRenderedPageBreak/>
        <w:t>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667" w:name="_Hlk526339005"/>
      <w:r w:rsidR="00CA527F" w:rsidRPr="00FB3B57">
        <w:t xml:space="preserve">the </w:t>
      </w:r>
      <w:r w:rsidR="00D160CE" w:rsidRPr="00FB3B57">
        <w:t xml:space="preserve">VTM </w:t>
      </w:r>
      <w:bookmarkEnd w:id="1667"/>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668" w:name="_Hlk531872973"/>
      <w:r w:rsidRPr="00FB3B57">
        <w:t>software version tag</w:t>
      </w:r>
      <w:bookmarkEnd w:id="1668"/>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669" w:name="_Hlk3399094"/>
      <w:r w:rsidRPr="00FB3B57">
        <w:t xml:space="preserve">CE contributions without sufficiently mature draft spec text in the CE input document </w:t>
      </w:r>
      <w:bookmarkStart w:id="1670" w:name="_Hlk3399079"/>
      <w:bookmarkEnd w:id="1669"/>
      <w:r w:rsidRPr="00FB3B57">
        <w:t>should not be considered for adoption</w:t>
      </w:r>
      <w:bookmarkEnd w:id="1670"/>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671" w:name="_Ref411879588"/>
      <w:bookmarkStart w:id="1672" w:name="_Ref488411497"/>
      <w:r w:rsidRPr="00FB3B57">
        <w:rPr>
          <w:lang w:val="en-CA"/>
        </w:rPr>
        <w:t>Software development</w:t>
      </w:r>
      <w:bookmarkEnd w:id="1671"/>
      <w:r w:rsidR="005B4CEA" w:rsidRPr="00FB3B57">
        <w:rPr>
          <w:lang w:val="en-CA"/>
        </w:rPr>
        <w:t xml:space="preserve"> and anchor generation</w:t>
      </w:r>
      <w:bookmarkEnd w:id="1672"/>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lastRenderedPageBreak/>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673" w:name="_Ref354594530"/>
      <w:bookmarkStart w:id="1674" w:name="_Ref330498123"/>
      <w:bookmarkStart w:id="1675" w:name="_Ref451632559"/>
      <w:r w:rsidRPr="00FB3B57">
        <w:t>Establishment of ad hoc groups</w:t>
      </w:r>
      <w:bookmarkEnd w:id="1673"/>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16"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17"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18"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19"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20"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21"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22"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23"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24"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25"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26"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27"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28"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676"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676"/>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29"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30"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31"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32"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33"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677" w:name="_Ref518892973"/>
      <w:r w:rsidRPr="00FB3B57">
        <w:t xml:space="preserve">Output </w:t>
      </w:r>
      <w:r w:rsidR="007E670E" w:rsidRPr="00FB3B57">
        <w:t>d</w:t>
      </w:r>
      <w:r w:rsidRPr="00FB3B57">
        <w:t>ocuments</w:t>
      </w:r>
      <w:bookmarkEnd w:id="1674"/>
      <w:bookmarkEnd w:id="1675"/>
      <w:bookmarkEnd w:id="1677"/>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88779A" w:rsidP="00D260C4">
      <w:pPr>
        <w:pStyle w:val="berschrift9"/>
        <w:rPr>
          <w:szCs w:val="24"/>
          <w:lang w:val="en-CA"/>
        </w:rPr>
      </w:pPr>
      <w:hyperlink r:id="rId634"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88779A" w:rsidP="002F38DF">
      <w:pPr>
        <w:pStyle w:val="berschrift9"/>
        <w:rPr>
          <w:lang w:val="en-CA" w:eastAsia="de-DE"/>
        </w:rPr>
      </w:pPr>
      <w:hyperlink r:id="rId635"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88779A" w:rsidP="002F38DF">
      <w:pPr>
        <w:pStyle w:val="berschrift9"/>
        <w:rPr>
          <w:lang w:val="en-CA" w:eastAsia="de-DE"/>
        </w:rPr>
      </w:pPr>
      <w:hyperlink r:id="rId636"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37"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88779A" w:rsidP="001301FA">
      <w:pPr>
        <w:pStyle w:val="berschrift9"/>
        <w:rPr>
          <w:lang w:val="en-CA" w:eastAsia="de-DE"/>
        </w:rPr>
      </w:pPr>
      <w:hyperlink r:id="rId638"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88779A" w:rsidP="00D22821">
      <w:pPr>
        <w:pStyle w:val="berschrift9"/>
        <w:rPr>
          <w:lang w:val="en-CA" w:eastAsia="de-DE"/>
        </w:rPr>
      </w:pPr>
      <w:hyperlink r:id="rId639"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40"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88779A" w:rsidP="00175C2D">
      <w:pPr>
        <w:pStyle w:val="berschrift9"/>
        <w:rPr>
          <w:lang w:val="en-CA" w:eastAsia="de-DE"/>
        </w:rPr>
      </w:pPr>
      <w:hyperlink r:id="rId641"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88779A" w:rsidP="00457BB3">
      <w:pPr>
        <w:pStyle w:val="berschrift9"/>
        <w:rPr>
          <w:lang w:val="en-CA" w:eastAsia="de-DE"/>
        </w:rPr>
      </w:pPr>
      <w:hyperlink r:id="rId642"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88779A" w:rsidP="00457BB3">
      <w:pPr>
        <w:pStyle w:val="berschrift9"/>
        <w:rPr>
          <w:lang w:val="en-CA" w:eastAsia="de-DE"/>
        </w:rPr>
      </w:pPr>
      <w:hyperlink r:id="rId643"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678" w:name="_Hlk30160321"/>
      <w:r w:rsidR="008A76EF" w:rsidRPr="00FB3B57">
        <w:rPr>
          <w:lang w:val="en-CA" w:eastAsia="de-DE"/>
        </w:rPr>
        <w:t>Preliminary plan for VVC verification testing</w:t>
      </w:r>
      <w:bookmarkEnd w:id="1678"/>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44"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645"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46"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88779A" w:rsidP="001F25F4">
      <w:pPr>
        <w:pStyle w:val="berschrift9"/>
        <w:rPr>
          <w:lang w:val="en-CA" w:eastAsia="de-DE"/>
        </w:rPr>
      </w:pPr>
      <w:hyperlink r:id="rId647"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679"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679"/>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88779A" w:rsidP="001F25F4">
      <w:pPr>
        <w:pStyle w:val="berschrift9"/>
        <w:rPr>
          <w:lang w:val="en-CA" w:eastAsia="de-DE"/>
        </w:rPr>
      </w:pPr>
      <w:hyperlink r:id="rId648"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680"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680"/>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88779A" w:rsidP="001F25F4">
      <w:pPr>
        <w:pStyle w:val="berschrift9"/>
        <w:rPr>
          <w:lang w:val="en-CA" w:eastAsia="de-DE"/>
        </w:rPr>
      </w:pPr>
      <w:hyperlink r:id="rId649"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681"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681"/>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682" w:name="_Hlk535629726"/>
    </w:p>
    <w:p w14:paraId="6254C0B0" w14:textId="1417873D" w:rsidR="008A76EF" w:rsidRPr="00FB3B57" w:rsidRDefault="0088779A" w:rsidP="008A76EF">
      <w:pPr>
        <w:pStyle w:val="berschrift9"/>
        <w:rPr>
          <w:lang w:val="en-CA" w:eastAsia="de-DE"/>
        </w:rPr>
      </w:pPr>
      <w:hyperlink r:id="rId650"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683" w:name="_Hlk30160544"/>
      <w:r w:rsidR="00F04399" w:rsidRPr="00FB3B57">
        <w:rPr>
          <w:lang w:val="en-CA" w:eastAsia="de-DE"/>
        </w:rPr>
        <w:t>Summary information on BD-rate experiment evaluation practices</w:t>
      </w:r>
      <w:bookmarkEnd w:id="1683"/>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684" w:name="_Ref510716061"/>
      <w:bookmarkEnd w:id="1682"/>
      <w:r w:rsidRPr="00FB3B57">
        <w:t>Future meeting plans</w:t>
      </w:r>
      <w:r w:rsidR="00DA3044" w:rsidRPr="00FB3B57">
        <w:t>, expressions of thanks,</w:t>
      </w:r>
      <w:r w:rsidR="00E50AE7" w:rsidRPr="00FB3B57">
        <w:t xml:space="preserve"> and closing of the meeting</w:t>
      </w:r>
      <w:bookmarkEnd w:id="1684"/>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685"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685"/>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51"/>
          <w:headerReference w:type="default" r:id="rId652"/>
          <w:footerReference w:type="even" r:id="rId653"/>
          <w:footerReference w:type="default" r:id="rId654"/>
          <w:headerReference w:type="first" r:id="rId655"/>
          <w:footerReference w:type="first" r:id="rId656"/>
          <w:type w:val="continuous"/>
          <w:pgSz w:w="12240" w:h="15840" w:code="1"/>
          <w:pgMar w:top="864" w:right="1440" w:bottom="864" w:left="1440" w:header="432" w:footer="432" w:gutter="0"/>
          <w:cols w:space="720"/>
        </w:sectPr>
      </w:pPr>
      <w:bookmarkStart w:id="1686" w:name="_Ref525237809"/>
    </w:p>
    <w:bookmarkEnd w:id="1686"/>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309BA8" w14:textId="77777777" w:rsidR="00B179B2" w:rsidRDefault="00B179B2">
      <w:r>
        <w:separator/>
      </w:r>
    </w:p>
  </w:endnote>
  <w:endnote w:type="continuationSeparator" w:id="0">
    <w:p w14:paraId="1C0774D2" w14:textId="77777777" w:rsidR="00B179B2" w:rsidRDefault="00B179B2">
      <w:r>
        <w:continuationSeparator/>
      </w:r>
    </w:p>
  </w:endnote>
  <w:endnote w:type="continuationNotice" w:id="1">
    <w:p w14:paraId="17552108" w14:textId="77777777" w:rsidR="00B179B2" w:rsidRDefault="00B179B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notTrueType/>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6FF2F" w14:textId="77777777" w:rsidR="0088779A" w:rsidRDefault="0088779A">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1F34C14" w:rsidR="0088779A" w:rsidRPr="00136F83" w:rsidRDefault="0088779A"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0-04-20</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65587" w14:textId="77777777" w:rsidR="0088779A" w:rsidRDefault="0088779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7DA7AA" w14:textId="77777777" w:rsidR="00B179B2" w:rsidRDefault="00B179B2">
      <w:r>
        <w:separator/>
      </w:r>
    </w:p>
  </w:footnote>
  <w:footnote w:type="continuationSeparator" w:id="0">
    <w:p w14:paraId="23AB4160" w14:textId="77777777" w:rsidR="00B179B2" w:rsidRDefault="00B179B2">
      <w:r>
        <w:continuationSeparator/>
      </w:r>
    </w:p>
  </w:footnote>
  <w:footnote w:type="continuationNotice" w:id="1">
    <w:p w14:paraId="6D0F22AB" w14:textId="77777777" w:rsidR="00B179B2" w:rsidRDefault="00B179B2">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C73CA" w14:textId="77777777" w:rsidR="0088779A" w:rsidRDefault="0088779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585FE" w14:textId="77777777" w:rsidR="0088779A" w:rsidRDefault="0088779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3E671" w14:textId="77777777" w:rsidR="0088779A" w:rsidRDefault="0088779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2"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4"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45"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1"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1"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6"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71"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3"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5"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1"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4"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7"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9"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4"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6"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6"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10"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2"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14"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7"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8"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24"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7"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8"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4"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6"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8"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3"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4"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8"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49"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0"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1"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55"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51"/>
  </w:num>
  <w:num w:numId="2">
    <w:abstractNumId w:val="99"/>
  </w:num>
  <w:num w:numId="3">
    <w:abstractNumId w:val="90"/>
  </w:num>
  <w:num w:numId="4">
    <w:abstractNumId w:val="52"/>
  </w:num>
  <w:num w:numId="5">
    <w:abstractNumId w:val="114"/>
  </w:num>
  <w:num w:numId="6">
    <w:abstractNumId w:val="119"/>
  </w:num>
  <w:num w:numId="7">
    <w:abstractNumId w:val="153"/>
  </w:num>
  <w:num w:numId="8">
    <w:abstractNumId w:val="145"/>
  </w:num>
  <w:num w:numId="9">
    <w:abstractNumId w:val="85"/>
  </w:num>
  <w:num w:numId="10">
    <w:abstractNumId w:val="91"/>
  </w:num>
  <w:num w:numId="11">
    <w:abstractNumId w:val="42"/>
  </w:num>
  <w:num w:numId="12">
    <w:abstractNumId w:val="147"/>
  </w:num>
  <w:num w:numId="13">
    <w:abstractNumId w:val="139"/>
  </w:num>
  <w:num w:numId="14">
    <w:abstractNumId w:val="54"/>
  </w:num>
  <w:num w:numId="15">
    <w:abstractNumId w:val="132"/>
  </w:num>
  <w:num w:numId="16">
    <w:abstractNumId w:val="14"/>
  </w:num>
  <w:num w:numId="17">
    <w:abstractNumId w:val="9"/>
  </w:num>
  <w:num w:numId="18">
    <w:abstractNumId w:val="7"/>
  </w:num>
  <w:num w:numId="19">
    <w:abstractNumId w:val="6"/>
  </w:num>
  <w:num w:numId="20">
    <w:abstractNumId w:val="5"/>
  </w:num>
  <w:num w:numId="21">
    <w:abstractNumId w:val="141"/>
  </w:num>
  <w:num w:numId="22">
    <w:abstractNumId w:val="54"/>
  </w:num>
  <w:num w:numId="23">
    <w:abstractNumId w:val="59"/>
  </w:num>
  <w:num w:numId="24">
    <w:abstractNumId w:val="27"/>
  </w:num>
  <w:num w:numId="25">
    <w:abstractNumId w:val="121"/>
  </w:num>
  <w:num w:numId="26">
    <w:abstractNumId w:val="39"/>
  </w:num>
  <w:num w:numId="27">
    <w:abstractNumId w:val="98"/>
  </w:num>
  <w:num w:numId="28">
    <w:abstractNumId w:val="54"/>
  </w:num>
  <w:num w:numId="29">
    <w:abstractNumId w:val="40"/>
  </w:num>
  <w:num w:numId="30">
    <w:abstractNumId w:val="15"/>
  </w:num>
  <w:num w:numId="31">
    <w:abstractNumId w:val="28"/>
  </w:num>
  <w:num w:numId="32">
    <w:abstractNumId w:val="78"/>
  </w:num>
  <w:num w:numId="33">
    <w:abstractNumId w:val="77"/>
  </w:num>
  <w:num w:numId="34">
    <w:abstractNumId w:val="21"/>
  </w:num>
  <w:num w:numId="35">
    <w:abstractNumId w:val="60"/>
  </w:num>
  <w:num w:numId="36">
    <w:abstractNumId w:val="99"/>
  </w:num>
  <w:num w:numId="37">
    <w:abstractNumId w:val="16"/>
  </w:num>
  <w:num w:numId="3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9"/>
  </w:num>
  <w:num w:numId="44">
    <w:abstractNumId w:val="140"/>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6"/>
  </w:num>
  <w:num w:numId="46">
    <w:abstractNumId w:val="72"/>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0"/>
  </w:num>
  <w:num w:numId="49">
    <w:abstractNumId w:val="143"/>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42"/>
  </w:num>
  <w:num w:numId="55">
    <w:abstractNumId w:val="38"/>
  </w:num>
  <w:num w:numId="56">
    <w:abstractNumId w:val="57"/>
  </w:num>
  <w:num w:numId="5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3"/>
  </w:num>
  <w:num w:numId="59">
    <w:abstractNumId w:val="9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4"/>
  </w:num>
  <w:num w:numId="65">
    <w:abstractNumId w:val="31"/>
  </w:num>
  <w:num w:numId="66">
    <w:abstractNumId w:val="134"/>
  </w:num>
  <w:num w:numId="67">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29"/>
  </w:num>
  <w:num w:numId="69">
    <w:abstractNumId w:val="71"/>
  </w:num>
  <w:num w:numId="70">
    <w:abstractNumId w:val="63"/>
  </w:num>
  <w:num w:numId="71">
    <w:abstractNumId w:val="156"/>
  </w:num>
  <w:num w:numId="72">
    <w:abstractNumId w:val="148"/>
  </w:num>
  <w:num w:numId="73">
    <w:abstractNumId w:val="13"/>
  </w:num>
  <w:num w:numId="74">
    <w:abstractNumId w:val="64"/>
  </w:num>
  <w:num w:numId="75">
    <w:abstractNumId w:val="89"/>
  </w:num>
  <w:num w:numId="76">
    <w:abstractNumId w:val="131"/>
  </w:num>
  <w:num w:numId="77">
    <w:abstractNumId w:val="136"/>
  </w:num>
  <w:num w:numId="78">
    <w:abstractNumId w:val="123"/>
  </w:num>
  <w:num w:numId="79">
    <w:abstractNumId w:val="112"/>
  </w:num>
  <w:num w:numId="80">
    <w:abstractNumId w:val="74"/>
  </w:num>
  <w:num w:numId="81">
    <w:abstractNumId w:val="32"/>
  </w:num>
  <w:num w:numId="82">
    <w:abstractNumId w:val="33"/>
  </w:num>
  <w:num w:numId="83">
    <w:abstractNumId w:val="83"/>
  </w:num>
  <w:num w:numId="84">
    <w:abstractNumId w:val="20"/>
  </w:num>
  <w:num w:numId="85">
    <w:abstractNumId w:val="25"/>
  </w:num>
  <w:num w:numId="86">
    <w:abstractNumId w:val="113"/>
  </w:num>
  <w:num w:numId="87">
    <w:abstractNumId w:val="82"/>
  </w:num>
  <w:num w:numId="88">
    <w:abstractNumId w:val="97"/>
  </w:num>
  <w:num w:numId="89">
    <w:abstractNumId w:val="106"/>
  </w:num>
  <w:num w:numId="90">
    <w:abstractNumId w:val="24"/>
  </w:num>
  <w:num w:numId="91">
    <w:abstractNumId w:val="79"/>
  </w:num>
  <w:num w:numId="92">
    <w:abstractNumId w:val="105"/>
  </w:num>
  <w:num w:numId="93">
    <w:abstractNumId w:val="144"/>
  </w:num>
  <w:num w:numId="94">
    <w:abstractNumId w:val="84"/>
  </w:num>
  <w:num w:numId="95">
    <w:abstractNumId w:val="12"/>
  </w:num>
  <w:num w:numId="96">
    <w:abstractNumId w:val="73"/>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92"/>
  </w:num>
  <w:num w:numId="104">
    <w:abstractNumId w:val="62"/>
  </w:num>
  <w:num w:numId="105">
    <w:abstractNumId w:val="128"/>
  </w:num>
  <w:num w:numId="106">
    <w:abstractNumId w:val="138"/>
  </w:num>
  <w:num w:numId="107">
    <w:abstractNumId w:val="49"/>
  </w:num>
  <w:num w:numId="108">
    <w:abstractNumId w:val="118"/>
  </w:num>
  <w:num w:numId="109">
    <w:abstractNumId w:val="125"/>
  </w:num>
  <w:num w:numId="110">
    <w:abstractNumId w:val="151"/>
  </w:num>
  <w:num w:numId="111">
    <w:abstractNumId w:val="87"/>
  </w:num>
  <w:num w:numId="112">
    <w:abstractNumId w:val="155"/>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35"/>
  </w:num>
  <w:num w:numId="115">
    <w:abstractNumId w:val="108"/>
  </w:num>
  <w:num w:numId="116">
    <w:abstractNumId w:val="101"/>
  </w:num>
  <w:num w:numId="117">
    <w:abstractNumId w:val="103"/>
  </w:num>
  <w:num w:numId="118">
    <w:abstractNumId w:val="69"/>
  </w:num>
  <w:num w:numId="119">
    <w:abstractNumId w:val="18"/>
  </w:num>
  <w:num w:numId="120">
    <w:abstractNumId w:val="46"/>
  </w:num>
  <w:num w:numId="121">
    <w:abstractNumId w:val="29"/>
  </w:num>
  <w:num w:numId="122">
    <w:abstractNumId w:val="34"/>
  </w:num>
  <w:num w:numId="123">
    <w:abstractNumId w:val="88"/>
  </w:num>
  <w:num w:numId="12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3"/>
  </w:num>
  <w:num w:numId="126">
    <w:abstractNumId w:val="110"/>
  </w:num>
  <w:num w:numId="127">
    <w:abstractNumId w:val="107"/>
  </w:num>
  <w:num w:numId="128">
    <w:abstractNumId w:val="48"/>
  </w:num>
  <w:num w:numId="129">
    <w:abstractNumId w:val="102"/>
  </w:num>
  <w:num w:numId="130">
    <w:abstractNumId w:val="146"/>
  </w:num>
  <w:num w:numId="131">
    <w:abstractNumId w:val="37"/>
  </w:num>
  <w:num w:numId="132">
    <w:abstractNumId w:val="36"/>
  </w:num>
  <w:num w:numId="133">
    <w:abstractNumId w:val="80"/>
  </w:num>
  <w:num w:numId="134">
    <w:abstractNumId w:val="111"/>
  </w:num>
  <w:num w:numId="135">
    <w:abstractNumId w:val="43"/>
  </w:num>
  <w:num w:numId="136">
    <w:abstractNumId w:val="61"/>
  </w:num>
  <w:num w:numId="137">
    <w:abstractNumId w:val="47"/>
  </w:num>
  <w:num w:numId="138">
    <w:abstractNumId w:val="117"/>
  </w:num>
  <w:num w:numId="139">
    <w:abstractNumId w:val="22"/>
  </w:num>
  <w:num w:numId="140">
    <w:abstractNumId w:val="45"/>
  </w:num>
  <w:num w:numId="141">
    <w:abstractNumId w:val="149"/>
  </w:num>
  <w:num w:numId="142">
    <w:abstractNumId w:val="150"/>
  </w:num>
  <w:num w:numId="143">
    <w:abstractNumId w:val="104"/>
  </w:num>
  <w:num w:numId="144">
    <w:abstractNumId w:val="30"/>
  </w:num>
  <w:num w:numId="145">
    <w:abstractNumId w:val="96"/>
  </w:num>
  <w:num w:numId="146">
    <w:abstractNumId w:val="26"/>
  </w:num>
  <w:num w:numId="147">
    <w:abstractNumId w:val="122"/>
  </w:num>
  <w:num w:numId="148">
    <w:abstractNumId w:val="137"/>
  </w:num>
  <w:num w:numId="149">
    <w:abstractNumId w:val="41"/>
  </w:num>
  <w:num w:numId="150">
    <w:abstractNumId w:val="17"/>
  </w:num>
  <w:num w:numId="151">
    <w:abstractNumId w:val="154"/>
  </w:num>
  <w:num w:numId="152">
    <w:abstractNumId w:val="130"/>
  </w:num>
  <w:num w:numId="153">
    <w:abstractNumId w:val="124"/>
  </w:num>
  <w:num w:numId="154">
    <w:abstractNumId w:val="76"/>
  </w:num>
  <w:num w:numId="155">
    <w:abstractNumId w:val="58"/>
  </w:num>
  <w:num w:numId="156">
    <w:abstractNumId w:val="94"/>
  </w:num>
  <w:num w:numId="157">
    <w:abstractNumId w:val="50"/>
  </w:num>
  <w:num w:numId="158">
    <w:abstractNumId w:val="127"/>
  </w:num>
  <w:num w:numId="159">
    <w:abstractNumId w:val="35"/>
  </w:num>
  <w:num w:numId="160">
    <w:abstractNumId w:val="157"/>
  </w:num>
  <w:num w:numId="161">
    <w:abstractNumId w:val="115"/>
  </w:num>
  <w:num w:numId="162">
    <w:abstractNumId w:val="133"/>
  </w:num>
  <w:num w:numId="163">
    <w:abstractNumId w:val="75"/>
  </w:num>
  <w:num w:numId="164">
    <w:abstractNumId w:val="81"/>
  </w:num>
  <w:num w:numId="165">
    <w:abstractNumId w:val="116"/>
  </w:num>
  <w:num w:numId="166">
    <w:abstractNumId w:val="19"/>
  </w:num>
  <w:num w:numId="167">
    <w:abstractNumId w:val="67"/>
  </w:num>
  <w:num w:numId="168">
    <w:abstractNumId w:val="56"/>
  </w:num>
  <w:numIdMacAtCleanup w:val="1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DE"/>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8E"/>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EC"/>
    <w:rsid w:val="00186EF2"/>
    <w:rsid w:val="00186F07"/>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200E5"/>
    <w:rsid w:val="00220169"/>
    <w:rsid w:val="002203D9"/>
    <w:rsid w:val="00220428"/>
    <w:rsid w:val="00220441"/>
    <w:rsid w:val="002204BF"/>
    <w:rsid w:val="002205C4"/>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716"/>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EA7"/>
    <w:rsid w:val="002F6FF3"/>
    <w:rsid w:val="002F716B"/>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097"/>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8D3"/>
    <w:rsid w:val="004D194D"/>
    <w:rsid w:val="004D1A32"/>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CE9"/>
    <w:rsid w:val="00602F30"/>
    <w:rsid w:val="00602F4F"/>
    <w:rsid w:val="00602F50"/>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CFD"/>
    <w:rsid w:val="00665D25"/>
    <w:rsid w:val="00665DF8"/>
    <w:rsid w:val="00665E94"/>
    <w:rsid w:val="0066602E"/>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5D9F"/>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AB3"/>
    <w:rsid w:val="00774D83"/>
    <w:rsid w:val="00774DFE"/>
    <w:rsid w:val="00775084"/>
    <w:rsid w:val="0077526F"/>
    <w:rsid w:val="007753A6"/>
    <w:rsid w:val="0077544A"/>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1EC"/>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431"/>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27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7BC"/>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5F"/>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249"/>
    <w:rsid w:val="00C302CE"/>
    <w:rsid w:val="00C305DC"/>
    <w:rsid w:val="00C30607"/>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59"/>
    <w:rsid w:val="00D12249"/>
    <w:rsid w:val="00D123F5"/>
    <w:rsid w:val="00D1277E"/>
    <w:rsid w:val="00D127E6"/>
    <w:rsid w:val="00D1282B"/>
    <w:rsid w:val="00D12ABE"/>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nt-evry.fr/jvet/doc_end_user/current_document.php?id=9698"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854" TargetMode="External"/><Relationship Id="rId531" Type="http://schemas.openxmlformats.org/officeDocument/2006/relationships/hyperlink" Target="http://phenix.int-evry.fr/jvet/doc_end_user/current_document.php?id=9800" TargetMode="External"/><Relationship Id="rId629"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10099" TargetMode="External"/><Relationship Id="rId268" Type="http://schemas.openxmlformats.org/officeDocument/2006/relationships/hyperlink" Target="http://phenix.it-sudparis.eu/jvet/doc_end_user/current_document.php?id=10080" TargetMode="External"/><Relationship Id="rId475" Type="http://schemas.openxmlformats.org/officeDocument/2006/relationships/hyperlink" Target="http://phenix.int-evry.fr/jvet/doc_end_user/current_document.php?id=9942"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136" TargetMode="External"/><Relationship Id="rId335" Type="http://schemas.openxmlformats.org/officeDocument/2006/relationships/hyperlink" Target="http://phenix.int-evry.fr/jvet/doc_end_user/current_document.php?id=9804" TargetMode="External"/><Relationship Id="rId542" Type="http://schemas.openxmlformats.org/officeDocument/2006/relationships/hyperlink" Target="http://phenix.int-evry.fr/jvet/doc_end_user/current_document.php?id=9731" TargetMode="External"/><Relationship Id="rId181" Type="http://schemas.openxmlformats.org/officeDocument/2006/relationships/hyperlink" Target="http://phenix.it-sudparis.eu/jvet/doc_end_user/current_document.php?id=10142" TargetMode="External"/><Relationship Id="rId402" Type="http://schemas.openxmlformats.org/officeDocument/2006/relationships/hyperlink" Target="http://phenix.int-evry.fr/jvet/doc_end_user/current_document.php?id=9859" TargetMode="External"/><Relationship Id="rId279" Type="http://schemas.openxmlformats.org/officeDocument/2006/relationships/hyperlink" Target="http://phenix.it-sudparis.eu/jvet/doc_end_user/current_document.php?id=10081" TargetMode="External"/><Relationship Id="rId486" Type="http://schemas.openxmlformats.org/officeDocument/2006/relationships/hyperlink" Target="http://phenix.int-evry.fr/jvet/doc_end_user/current_document.php?id=9764"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084" TargetMode="External"/><Relationship Id="rId346" Type="http://schemas.openxmlformats.org/officeDocument/2006/relationships/hyperlink" Target="http://phenix.int-evry.fr/jvet/doc_end_user/current_document.php?id=9695" TargetMode="External"/><Relationship Id="rId553" Type="http://schemas.openxmlformats.org/officeDocument/2006/relationships/hyperlink" Target="http://phenix.int-evry.fr/jvet/doc_end_user/current_document.php?id=9724" TargetMode="External"/><Relationship Id="rId192" Type="http://schemas.openxmlformats.org/officeDocument/2006/relationships/hyperlink" Target="http://phenix.it-sudparis.eu/jvet/doc_end_user/current_document.php?id=9966" TargetMode="External"/><Relationship Id="rId206" Type="http://schemas.openxmlformats.org/officeDocument/2006/relationships/hyperlink" Target="http://phenix.it-sudparis.eu/jvet/doc_end_user/current_document.php?id=9818" TargetMode="External"/><Relationship Id="rId413" Type="http://schemas.openxmlformats.org/officeDocument/2006/relationships/hyperlink" Target="http://phenix.int-evry.fr/jvet/doc_end_user/current_document.php?id=9709" TargetMode="External"/><Relationship Id="rId497" Type="http://schemas.openxmlformats.org/officeDocument/2006/relationships/hyperlink" Target="http://phenix.int-evry.fr/jvet/doc_end_user/current_document.php?id=9922" TargetMode="External"/><Relationship Id="rId620" Type="http://schemas.openxmlformats.org/officeDocument/2006/relationships/hyperlink" Target="mailto:jvet@lists.rwth-aachen.de" TargetMode="External"/><Relationship Id="rId357" Type="http://schemas.openxmlformats.org/officeDocument/2006/relationships/hyperlink" Target="http://phenix.int-evry.fr/jvet/doc_end_user/current_document.php?id=9895"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10078" TargetMode="External"/><Relationship Id="rId564" Type="http://schemas.openxmlformats.org/officeDocument/2006/relationships/hyperlink" Target="http://phenix.int-evry.fr/jvet/doc_end_user/current_document.php?id=9832" TargetMode="External"/><Relationship Id="rId424" Type="http://schemas.openxmlformats.org/officeDocument/2006/relationships/hyperlink" Target="http://phenix.int-evry.fr/jvet/doc_end_user/current_document.php?id=9730" TargetMode="External"/><Relationship Id="rId631" Type="http://schemas.openxmlformats.org/officeDocument/2006/relationships/hyperlink" Target="mailto:jvet@lists.rwth-aachen.de" TargetMode="External"/><Relationship Id="rId270" Type="http://schemas.openxmlformats.org/officeDocument/2006/relationships/hyperlink" Target="http://phenix.it-sudparis.eu/jvet/doc_end_user/current_document.php?id=9785"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137" TargetMode="External"/><Relationship Id="rId368" Type="http://schemas.openxmlformats.org/officeDocument/2006/relationships/hyperlink" Target="http://phenix.int-evry.fr/jvet/doc_end_user/current_document.php?id=9845" TargetMode="External"/><Relationship Id="rId575" Type="http://schemas.openxmlformats.org/officeDocument/2006/relationships/hyperlink" Target="http://phenix.int-evry.fr/jvet/doc_end_user/current_document.php?id=9753" TargetMode="External"/><Relationship Id="rId228" Type="http://schemas.openxmlformats.org/officeDocument/2006/relationships/hyperlink" Target="http://phenix.it-sudparis.eu/jvet/doc_end_user/current_document.php?id=10002" TargetMode="External"/><Relationship Id="rId435" Type="http://schemas.openxmlformats.org/officeDocument/2006/relationships/hyperlink" Target="http://phenix.int-evry.fr/jvet/doc_end_user/current_document.php?id=9769" TargetMode="External"/><Relationship Id="rId642" Type="http://schemas.openxmlformats.org/officeDocument/2006/relationships/hyperlink" Target="http://phenix.it-sudparis.eu/jvet/doc_end_user/current_document.php?id=9680" TargetMode="External"/><Relationship Id="rId281" Type="http://schemas.openxmlformats.org/officeDocument/2006/relationships/hyperlink" Target="http://phenix.int-evry.fr/jvet/doc_end_user/current_document.php?id=9961" TargetMode="External"/><Relationship Id="rId502" Type="http://schemas.openxmlformats.org/officeDocument/2006/relationships/hyperlink" Target="http://phenix.int-evry.fr/jvet/doc_end_user/current_document.php?id=9738"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85" TargetMode="External"/><Relationship Id="rId379" Type="http://schemas.openxmlformats.org/officeDocument/2006/relationships/hyperlink" Target="http://phenix.int-evry.fr/jvet/doc_end_user/current_document.php?id=9740" TargetMode="External"/><Relationship Id="rId586" Type="http://schemas.openxmlformats.org/officeDocument/2006/relationships/hyperlink" Target="http://phenix.int-evry.fr/jvet/doc_end_user/current_document.php?id=9988"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49" TargetMode="External"/><Relationship Id="rId446" Type="http://schemas.openxmlformats.org/officeDocument/2006/relationships/hyperlink" Target="http://phenix.int-evry.fr/jvet/doc_end_user/current_document.php?id=9759" TargetMode="External"/><Relationship Id="rId653" Type="http://schemas.openxmlformats.org/officeDocument/2006/relationships/footer" Target="footer1.xml"/><Relationship Id="rId292" Type="http://schemas.openxmlformats.org/officeDocument/2006/relationships/hyperlink" Target="http://phenix.int-evry.fr/jvet/doc_end_user/current_document.php?id=9687" TargetMode="External"/><Relationship Id="rId306" Type="http://schemas.openxmlformats.org/officeDocument/2006/relationships/hyperlink" Target="http://phenix.int-evry.fr/jvet/doc_end_user/current_document.php?id=9816"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904" TargetMode="External"/><Relationship Id="rId597" Type="http://schemas.openxmlformats.org/officeDocument/2006/relationships/hyperlink" Target="http://phenix.int-evry.fr/jvet/doc_end_user/current_document.php?id=9843" TargetMode="External"/><Relationship Id="rId152" Type="http://schemas.openxmlformats.org/officeDocument/2006/relationships/hyperlink" Target="http://phenix.it-sudparis.eu/jvet/doc_end_user/current_document.php?id=10096" TargetMode="External"/><Relationship Id="rId457" Type="http://schemas.openxmlformats.org/officeDocument/2006/relationships/hyperlink" Target="http://phenix.int-evry.fr/jvet/doc_end_user/current_document.php?id=9762"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916" TargetMode="External"/><Relationship Id="rId524" Type="http://schemas.openxmlformats.org/officeDocument/2006/relationships/image" Target="media/image16.emf"/><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933" TargetMode="External"/><Relationship Id="rId370" Type="http://schemas.openxmlformats.org/officeDocument/2006/relationships/hyperlink" Target="http://phenix.int-evry.fr/jvet/doc_end_user/current_document.php?id=9824" TargetMode="External"/><Relationship Id="rId230" Type="http://schemas.openxmlformats.org/officeDocument/2006/relationships/hyperlink" Target="http://phenix.it-sudparis.eu/jvet/doc_end_user/current_document.php?id=9775" TargetMode="External"/><Relationship Id="rId468" Type="http://schemas.openxmlformats.org/officeDocument/2006/relationships/hyperlink" Target="http://phenix.int-evry.fr/jvet/doc_end_user/current_document.php?id=9705"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740" TargetMode="External"/><Relationship Id="rId535" Type="http://schemas.openxmlformats.org/officeDocument/2006/relationships/hyperlink" Target="http://phenix.int-evry.fr/jvet/doc_end_user/current_document.php?id=9830" TargetMode="External"/><Relationship Id="rId174" Type="http://schemas.openxmlformats.org/officeDocument/2006/relationships/hyperlink" Target="http://phenix.it-sudparis.eu/jvet/doc_end_user/current_document.php?id=9875" TargetMode="External"/><Relationship Id="rId381" Type="http://schemas.openxmlformats.org/officeDocument/2006/relationships/hyperlink" Target="http://phenix.int-evry.fr/jvet/doc_end_user/current_document.php?id=9714" TargetMode="External"/><Relationship Id="rId602" Type="http://schemas.openxmlformats.org/officeDocument/2006/relationships/hyperlink" Target="http://phenix.int-evry.fr/jvet/doc_end_user/current_document.php?id=9950" TargetMode="External"/><Relationship Id="rId241" Type="http://schemas.openxmlformats.org/officeDocument/2006/relationships/hyperlink" Target="http://phenix.it-sudparis.eu/jvet/doc_end_user/current_document.php?id=9999" TargetMode="External"/><Relationship Id="rId479" Type="http://schemas.openxmlformats.org/officeDocument/2006/relationships/hyperlink" Target="http://phenix.int-evry.fr/jvet/doc_end_user/current_document.php?id=9780"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695" TargetMode="External"/><Relationship Id="rId546" Type="http://schemas.openxmlformats.org/officeDocument/2006/relationships/hyperlink" Target="http://phenix.int-evry.fr/jvet/doc_end_user/current_document.php?id=9712"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128" TargetMode="External"/><Relationship Id="rId406" Type="http://schemas.openxmlformats.org/officeDocument/2006/relationships/hyperlink" Target="http://phenix.int-evry.fr/jvet/doc_end_user/current_document.php?id=9781" TargetMode="External"/><Relationship Id="rId392" Type="http://schemas.openxmlformats.org/officeDocument/2006/relationships/hyperlink" Target="http://phenix.it-sudparis.eu/jvet/doc_end_user/current_document.php?id=10124" TargetMode="External"/><Relationship Id="rId613" Type="http://schemas.openxmlformats.org/officeDocument/2006/relationships/hyperlink" Target="http://phenix.it-sudparis.eu/jvet/doc_end_user/current_document.php?id=10126" TargetMode="External"/><Relationship Id="rId252" Type="http://schemas.openxmlformats.org/officeDocument/2006/relationships/hyperlink" Target="http://phenix.it-sudparis.eu/jvet/doc_end_user/current_document.php?id=9884"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9995" TargetMode="External"/><Relationship Id="rId557" Type="http://schemas.openxmlformats.org/officeDocument/2006/relationships/hyperlink" Target="http://phenix.int-evry.fr/jvet/doc_end_user/current_document.php?id=9732" TargetMode="External"/><Relationship Id="rId196" Type="http://schemas.openxmlformats.org/officeDocument/2006/relationships/hyperlink" Target="http://phenix.it-sudparis.eu/jvet/doc_end_user/current_document.php?id=10047" TargetMode="External"/><Relationship Id="rId417" Type="http://schemas.openxmlformats.org/officeDocument/2006/relationships/hyperlink" Target="http://phenix.int-evry.fr/jvet/doc_end_user/current_document.php?id=9791" TargetMode="External"/><Relationship Id="rId624"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9727" TargetMode="External"/><Relationship Id="rId470" Type="http://schemas.openxmlformats.org/officeDocument/2006/relationships/hyperlink" Target="http://phenix.int-evry.fr/jvet/doc_end_user/current_document.php?id=9756"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867" TargetMode="External"/><Relationship Id="rId330" Type="http://schemas.openxmlformats.org/officeDocument/2006/relationships/hyperlink" Target="http://phenix.int-evry.fr/jvet/doc_end_user/current_document.php?id=9733" TargetMode="External"/><Relationship Id="rId568" Type="http://schemas.openxmlformats.org/officeDocument/2006/relationships/hyperlink" Target="http://phenix.int-evry.fr/jvet/doc_end_user/current_document.php?id=9891" TargetMode="External"/><Relationship Id="rId165" Type="http://schemas.openxmlformats.org/officeDocument/2006/relationships/hyperlink" Target="http://phenix.it-sudparis.eu/jvet/doc_end_user/current_document.php?id=9944" TargetMode="External"/><Relationship Id="rId372" Type="http://schemas.openxmlformats.org/officeDocument/2006/relationships/hyperlink" Target="http://phenix.int-evry.fr/jvet/doc_end_user/current_document.php?id=9876" TargetMode="External"/><Relationship Id="rId428" Type="http://schemas.openxmlformats.org/officeDocument/2006/relationships/hyperlink" Target="http://phenix.int-evry.fr/jvet/doc_end_user/current_document.php?id=9835" TargetMode="External"/><Relationship Id="rId635" Type="http://schemas.openxmlformats.org/officeDocument/2006/relationships/hyperlink" Target="http://phenix.it-sudparis.eu/jvet/doc_end_user/current_document.php?id=9675" TargetMode="External"/><Relationship Id="rId232" Type="http://schemas.openxmlformats.org/officeDocument/2006/relationships/hyperlink" Target="http://phenix.it-sudparis.eu/jvet/doc_end_user/current_document.php?id=9912" TargetMode="External"/><Relationship Id="rId274" Type="http://schemas.openxmlformats.org/officeDocument/2006/relationships/hyperlink" Target="http://phenix.it-sudparis.eu/jvet/doc_end_user/current_document.php?id=10112" TargetMode="External"/><Relationship Id="rId481" Type="http://schemas.openxmlformats.org/officeDocument/2006/relationships/hyperlink" Target="http://phenix.int-evry.fr/jvet/doc_end_user/current_document.php?id=9729"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010" TargetMode="External"/><Relationship Id="rId537" Type="http://schemas.openxmlformats.org/officeDocument/2006/relationships/hyperlink" Target="http://phenix.int-evry.fr/jvet/doc_end_user/current_document.php?id=9981" TargetMode="External"/><Relationship Id="rId579" Type="http://schemas.openxmlformats.org/officeDocument/2006/relationships/image" Target="media/image18.emf"/><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935" TargetMode="External"/><Relationship Id="rId341" Type="http://schemas.openxmlformats.org/officeDocument/2006/relationships/hyperlink" Target="http://phenix.int-evry.fr/jvet/doc_end_user/current_document.php?id=9707" TargetMode="External"/><Relationship Id="rId383" Type="http://schemas.openxmlformats.org/officeDocument/2006/relationships/hyperlink" Target="http://phenix.int-evry.fr/jvet/doc_end_user/current_document.php?id=9845" TargetMode="External"/><Relationship Id="rId439" Type="http://schemas.openxmlformats.org/officeDocument/2006/relationships/hyperlink" Target="http://phenix.int-evry.fr/jvet/doc_end_user/current_document.php?id=9866" TargetMode="External"/><Relationship Id="rId590" Type="http://schemas.openxmlformats.org/officeDocument/2006/relationships/hyperlink" Target="http://phenix.int-evry.fr/jvet/doc_end_user/current_document.php?id=9802" TargetMode="External"/><Relationship Id="rId604" Type="http://schemas.openxmlformats.org/officeDocument/2006/relationships/hyperlink" Target="http://phenix.it-sudparis.eu/jvet/doc_end_user/current_document.php?id=10027" TargetMode="External"/><Relationship Id="rId646" Type="http://schemas.openxmlformats.org/officeDocument/2006/relationships/hyperlink" Target="http://phenix.int-evry.fr/jvet/doc_end_user/current_document.php?id=4840" TargetMode="External"/><Relationship Id="rId201" Type="http://schemas.openxmlformats.org/officeDocument/2006/relationships/hyperlink" Target="http://phenix.it-sudparis.eu/jvet/doc_end_user/current_document.php?id=10088" TargetMode="External"/><Relationship Id="rId243" Type="http://schemas.openxmlformats.org/officeDocument/2006/relationships/hyperlink" Target="http://phenix.it-sudparis.eu/jvet/doc_end_user/current_document.php?id=10023" TargetMode="External"/><Relationship Id="rId285" Type="http://schemas.openxmlformats.org/officeDocument/2006/relationships/hyperlink" Target="http://phenix.it-sudparis.eu/jvet/doc_end_user/current_document.php?id=9998" TargetMode="External"/><Relationship Id="rId450" Type="http://schemas.openxmlformats.org/officeDocument/2006/relationships/hyperlink" Target="http://phenix.int-evry.fr/jvet/doc_end_user/current_document.php?id=9821" TargetMode="External"/><Relationship Id="rId506" Type="http://schemas.openxmlformats.org/officeDocument/2006/relationships/hyperlink" Target="http://phenix.int-evry.fr/jvet/doc_end_user/current_document.php?id=9908"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803" TargetMode="External"/><Relationship Id="rId492" Type="http://schemas.openxmlformats.org/officeDocument/2006/relationships/hyperlink" Target="http://phenix.int-evry.fr/jvet/doc_end_user/current_document.php?id=9800" TargetMode="External"/><Relationship Id="rId548" Type="http://schemas.openxmlformats.org/officeDocument/2006/relationships/hyperlink" Target="http://phenix.int-evry.fr/jvet/doc_end_user/current_document.php?id=9736"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97" TargetMode="External"/><Relationship Id="rId187" Type="http://schemas.openxmlformats.org/officeDocument/2006/relationships/hyperlink" Target="http://phenix.it-sudparis.eu/jvet/doc_end_user/current_document.php?id=10032" TargetMode="External"/><Relationship Id="rId352" Type="http://schemas.openxmlformats.org/officeDocument/2006/relationships/hyperlink" Target="http://phenix.int-evry.fr/jvet/doc_end_user/current_document.php?id=9804" TargetMode="External"/><Relationship Id="rId394" Type="http://schemas.openxmlformats.org/officeDocument/2006/relationships/hyperlink" Target="http://phenix.int-evry.fr/jvet/doc_end_user/current_document.php?id=9915" TargetMode="External"/><Relationship Id="rId408" Type="http://schemas.openxmlformats.org/officeDocument/2006/relationships/hyperlink" Target="http://phenix.int-evry.fr/jvet/doc_end_user/current_document.php?id=9931" TargetMode="External"/><Relationship Id="rId615" Type="http://schemas.openxmlformats.org/officeDocument/2006/relationships/hyperlink" Target="http://phenix.it-sudparis.eu/jvet/doc_end_user/current_document.php?id=10127" TargetMode="External"/><Relationship Id="rId212" Type="http://schemas.openxmlformats.org/officeDocument/2006/relationships/hyperlink" Target="http://phenix.it-sudparis.eu/jvet/doc_end_user/current_document.php?id=9879" TargetMode="External"/><Relationship Id="rId254" Type="http://schemas.openxmlformats.org/officeDocument/2006/relationships/hyperlink" Target="http://phenix.it-sudparis.eu/jvet/doc_end_user/current_document.php?id=9953" TargetMode="External"/><Relationship Id="rId657" Type="http://schemas.openxmlformats.org/officeDocument/2006/relationships/fontTable" Target="fontTable.xm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035" TargetMode="External"/><Relationship Id="rId296" Type="http://schemas.openxmlformats.org/officeDocument/2006/relationships/hyperlink" Target="http://phenix.int-evry.fr/jvet/doc_end_user/current_document.php?id=9828" TargetMode="External"/><Relationship Id="rId461" Type="http://schemas.openxmlformats.org/officeDocument/2006/relationships/hyperlink" Target="http://phenix.int-evry.fr/jvet/doc_end_user/current_document.php?id=9844" TargetMode="External"/><Relationship Id="rId517" Type="http://schemas.openxmlformats.org/officeDocument/2006/relationships/hyperlink" Target="http://phenix.it-sudparis.eu/jvet/doc_end_user/current_document.php?id=10117" TargetMode="External"/><Relationship Id="rId559" Type="http://schemas.openxmlformats.org/officeDocument/2006/relationships/hyperlink" Target="http://phenix.int-evry.fr/jvet/doc_end_user/current_document.php?id=9755"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133" TargetMode="External"/><Relationship Id="rId198" Type="http://schemas.openxmlformats.org/officeDocument/2006/relationships/hyperlink" Target="http://phenix.it-sudparis.eu/jvet/doc_end_user/current_document.php?id=9989" TargetMode="External"/><Relationship Id="rId321" Type="http://schemas.openxmlformats.org/officeDocument/2006/relationships/hyperlink" Target="http://phenix.int-evry.fr/jvet/doc_end_user/current_document.php?id=9707" TargetMode="External"/><Relationship Id="rId363" Type="http://schemas.openxmlformats.org/officeDocument/2006/relationships/hyperlink" Target="http://phenix.int-evry.fr/jvet/doc_end_user/current_document.php?id=9714" TargetMode="External"/><Relationship Id="rId419" Type="http://schemas.openxmlformats.org/officeDocument/2006/relationships/hyperlink" Target="http://phenix.int-evry.fr/jvet/doc_end_user/current_document.php?id=9712" TargetMode="External"/><Relationship Id="rId570" Type="http://schemas.openxmlformats.org/officeDocument/2006/relationships/hyperlink" Target="http://phenix.int-evry.fr/jvet/doc_end_user/current_document.php?id=9892" TargetMode="External"/><Relationship Id="rId626"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10083" TargetMode="External"/><Relationship Id="rId430" Type="http://schemas.openxmlformats.org/officeDocument/2006/relationships/hyperlink" Target="http://phenix.int-evry.fr/jvet/doc_end_user/current_document.php?id=9871"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728" TargetMode="External"/><Relationship Id="rId472" Type="http://schemas.openxmlformats.org/officeDocument/2006/relationships/hyperlink" Target="http://phenix.int-evry.fr/jvet/doc_end_user/current_document.php?id=9922" TargetMode="External"/><Relationship Id="rId528" Type="http://schemas.openxmlformats.org/officeDocument/2006/relationships/hyperlink" Target="http://phenix.int-evry.fr/jvet/doc_end_user/current_document.php?id=9715" TargetMode="External"/><Relationship Id="rId125" Type="http://schemas.openxmlformats.org/officeDocument/2006/relationships/hyperlink" Target="http://phenix.it-sudparis.eu/jvet/doc_end_user/current_document.php?id=9926" TargetMode="External"/><Relationship Id="rId167" Type="http://schemas.openxmlformats.org/officeDocument/2006/relationships/hyperlink" Target="http://phenix.it-sudparis.eu/jvet/doc_end_user/current_document.php?id=9923" TargetMode="External"/><Relationship Id="rId332" Type="http://schemas.openxmlformats.org/officeDocument/2006/relationships/hyperlink" Target="http://phenix.int-evry.fr/jvet/doc_end_user/current_document.php?id=9815" TargetMode="External"/><Relationship Id="rId374" Type="http://schemas.openxmlformats.org/officeDocument/2006/relationships/hyperlink" Target="http://phenix.int-evry.fr/jvet/doc_end_user/current_document.php?id=9695" TargetMode="External"/><Relationship Id="rId581" Type="http://schemas.openxmlformats.org/officeDocument/2006/relationships/hyperlink" Target="http://phenix.int-evry.fr/jvet/doc_end_user/current_document.php?id=9711"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913" TargetMode="External"/><Relationship Id="rId637" Type="http://schemas.openxmlformats.org/officeDocument/2006/relationships/hyperlink" Target="http://phenix.it-sudparis.eu/jvet/doc_end_user/current_document.php?id=6638"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98" TargetMode="External"/><Relationship Id="rId441" Type="http://schemas.openxmlformats.org/officeDocument/2006/relationships/hyperlink" Target="http://phenix.int-evry.fr/jvet/doc_end_user/current_document.php?id=9927" TargetMode="External"/><Relationship Id="rId483" Type="http://schemas.openxmlformats.org/officeDocument/2006/relationships/hyperlink" Target="http://phenix.int-evry.fr/jvet/doc_end_user/current_document.php?id=9911" TargetMode="External"/><Relationship Id="rId539" Type="http://schemas.openxmlformats.org/officeDocument/2006/relationships/hyperlink" Target="http://phenix.int-evry.fr/jvet/doc_end_user/current_document.php?id=9762"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11" TargetMode="External"/><Relationship Id="rId178" Type="http://schemas.openxmlformats.org/officeDocument/2006/relationships/hyperlink" Target="http://phenix.it-sudparis.eu/jvet/doc_end_user/current_document.php?id=9943" TargetMode="External"/><Relationship Id="rId301" Type="http://schemas.openxmlformats.org/officeDocument/2006/relationships/hyperlink" Target="http://phenix.int-evry.fr/jvet/doc_end_user/current_document.php?id=9723" TargetMode="External"/><Relationship Id="rId343" Type="http://schemas.openxmlformats.org/officeDocument/2006/relationships/hyperlink" Target="http://phenix.int-evry.fr/jvet/doc_end_user/current_document.php?id=9707" TargetMode="External"/><Relationship Id="rId550" Type="http://schemas.openxmlformats.org/officeDocument/2006/relationships/hyperlink" Target="http://phenix.int-evry.fr/jvet/doc_end_user/current_document.php?id=9792"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089" TargetMode="External"/><Relationship Id="rId385" Type="http://schemas.openxmlformats.org/officeDocument/2006/relationships/hyperlink" Target="http://phenix.int-evry.fr/jvet/doc_end_user/current_document.php?id=9815" TargetMode="External"/><Relationship Id="rId592" Type="http://schemas.openxmlformats.org/officeDocument/2006/relationships/hyperlink" Target="http://phenix.int-evry.fr/jvet/doc_end_user/current_document.php?id=9828" TargetMode="External"/><Relationship Id="rId606" Type="http://schemas.openxmlformats.org/officeDocument/2006/relationships/hyperlink" Target="http://phenix.it-sudparis.eu/jvet/doc_end_user/current_document.php?id=10090" TargetMode="External"/><Relationship Id="rId648" Type="http://schemas.openxmlformats.org/officeDocument/2006/relationships/hyperlink" Target="http://phenix.it-sudparis.eu/jvet/doc_end_user/current_document.php?id=9683" TargetMode="External"/><Relationship Id="rId245" Type="http://schemas.openxmlformats.org/officeDocument/2006/relationships/hyperlink" Target="http://phenix.it-sudparis.eu/jvet/doc_end_user/current_document.php?id=9795" TargetMode="External"/><Relationship Id="rId287" Type="http://schemas.openxmlformats.org/officeDocument/2006/relationships/hyperlink" Target="http://phenix.it-sudparis.eu/jvet/doc_end_user/current_document.php?id=9813" TargetMode="External"/><Relationship Id="rId410" Type="http://schemas.openxmlformats.org/officeDocument/2006/relationships/hyperlink" Target="http://phenix.int-evry.fr/jvet/doc_end_user/current_document.php?id=10017" TargetMode="External"/><Relationship Id="rId452" Type="http://schemas.openxmlformats.org/officeDocument/2006/relationships/hyperlink" Target="http://phenix.int-evry.fr/jvet/doc_end_user/current_document.php?id=10095" TargetMode="External"/><Relationship Id="rId494" Type="http://schemas.openxmlformats.org/officeDocument/2006/relationships/hyperlink" Target="http://phenix.int-evry.fr/jvet/doc_end_user/current_document.php?id=9897" TargetMode="External"/><Relationship Id="rId508" Type="http://schemas.openxmlformats.org/officeDocument/2006/relationships/hyperlink" Target="http://phenix.int-evry.fr/jvet/doc_end_user/current_document.php?id=9941" TargetMode="External"/><Relationship Id="rId105" Type="http://schemas.openxmlformats.org/officeDocument/2006/relationships/hyperlink" Target="http://phenix.it-sudparis.eu/jvet/doc_end_user/current_document.php?id=10104" TargetMode="External"/><Relationship Id="rId147" Type="http://schemas.openxmlformats.org/officeDocument/2006/relationships/hyperlink" Target="http://phenix.it-sudparis.eu/jvet/doc_end_user/current_document.php?id=10044" TargetMode="External"/><Relationship Id="rId312" Type="http://schemas.openxmlformats.org/officeDocument/2006/relationships/hyperlink" Target="http://phenix.int-evry.fr/jvet/doc_end_user/current_document.php?id=10033" TargetMode="External"/><Relationship Id="rId354" Type="http://schemas.openxmlformats.org/officeDocument/2006/relationships/hyperlink" Target="http://phenix.int-evry.fr/jvet/doc_end_user/current_document.php?id=9869"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108" TargetMode="External"/><Relationship Id="rId396" Type="http://schemas.openxmlformats.org/officeDocument/2006/relationships/hyperlink" Target="http://phenix.int-evry.fr/jvet/doc_end_user/current_document.php?id=9712" TargetMode="External"/><Relationship Id="rId561" Type="http://schemas.openxmlformats.org/officeDocument/2006/relationships/hyperlink" Target="http://phenix.it-sudparis.eu/jvet/doc_end_user/current_document.php?id=9993" TargetMode="External"/><Relationship Id="rId617" Type="http://schemas.openxmlformats.org/officeDocument/2006/relationships/hyperlink" Target="mailto:jvet@lists.rwth-aachen.de" TargetMode="External"/><Relationship Id="rId659" Type="http://schemas.openxmlformats.org/officeDocument/2006/relationships/theme" Target="theme/theme1.xml"/><Relationship Id="rId214" Type="http://schemas.openxmlformats.org/officeDocument/2006/relationships/hyperlink" Target="http://phenix.it-sudparis.eu/jvet/doc_end_user/current_document.php?id=9880" TargetMode="External"/><Relationship Id="rId256" Type="http://schemas.openxmlformats.org/officeDocument/2006/relationships/hyperlink" Target="http://phenix.it-sudparis.eu/jvet/doc_end_user/current_document.php?id=9964" TargetMode="External"/><Relationship Id="rId298" Type="http://schemas.openxmlformats.org/officeDocument/2006/relationships/hyperlink" Target="http://phenix.int-evry.fr/jvet/doc_end_user/current_document.php?id=9692" TargetMode="External"/><Relationship Id="rId421" Type="http://schemas.openxmlformats.org/officeDocument/2006/relationships/hyperlink" Target="http://phenix.int-evry.fr/jvet/doc_end_user/current_document.php?id=9888" TargetMode="External"/><Relationship Id="rId463" Type="http://schemas.openxmlformats.org/officeDocument/2006/relationships/hyperlink" Target="http://phenix.int-evry.fr/jvet/doc_end_user/current_document.php?id=9854" TargetMode="External"/><Relationship Id="rId519" Type="http://schemas.openxmlformats.org/officeDocument/2006/relationships/hyperlink" Target="http://phenix.it-sudparis.eu/jvet/doc_end_user/current_document.php?id=10118" TargetMode="External"/><Relationship Id="rId116" Type="http://schemas.openxmlformats.org/officeDocument/2006/relationships/hyperlink" Target="http://phenix.it-sudparis.eu/jvet/doc_end_user/current_document.php?id=10037" TargetMode="External"/><Relationship Id="rId158" Type="http://schemas.openxmlformats.org/officeDocument/2006/relationships/hyperlink" Target="http://phenix.it-sudparis.eu/jvet/doc_end_user/current_document.php?id=9778" TargetMode="External"/><Relationship Id="rId323" Type="http://schemas.openxmlformats.org/officeDocument/2006/relationships/hyperlink" Target="http://phenix.int-evry.fr/jvet/doc_end_user/current_document.php?id=9742" TargetMode="External"/><Relationship Id="rId530" Type="http://schemas.openxmlformats.org/officeDocument/2006/relationships/hyperlink" Target="http://phenix.int-evry.fr/jvet/doc_end_user/current_document.php?id=9795"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14" TargetMode="External"/><Relationship Id="rId572" Type="http://schemas.openxmlformats.org/officeDocument/2006/relationships/hyperlink" Target="http://phenix.int-evry.fr/jvet/doc_end_user/current_document.php?id=9697" TargetMode="External"/><Relationship Id="rId628"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10122" TargetMode="External"/><Relationship Id="rId267" Type="http://schemas.openxmlformats.org/officeDocument/2006/relationships/hyperlink" Target="http://phenix.it-sudparis.eu/jvet/doc_end_user/current_document.php?id=9760" TargetMode="External"/><Relationship Id="rId432" Type="http://schemas.openxmlformats.org/officeDocument/2006/relationships/hyperlink" Target="http://phenix.int-evry.fr/jvet/doc_end_user/current_document.php?id=9985" TargetMode="External"/><Relationship Id="rId474" Type="http://schemas.openxmlformats.org/officeDocument/2006/relationships/hyperlink" Target="http://phenix.int-evry.fr/jvet/doc_end_user/current_document.php?id=9809" TargetMode="External"/><Relationship Id="rId127" Type="http://schemas.openxmlformats.org/officeDocument/2006/relationships/hyperlink" Target="http://phenix.it-sudparis.eu/jvet/doc_end_user/current_document.php?id=9936"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116" TargetMode="External"/><Relationship Id="rId334" Type="http://schemas.openxmlformats.org/officeDocument/2006/relationships/hyperlink" Target="http://phenix.int-evry.fr/jvet/doc_end_user/current_document.php?id=9695" TargetMode="External"/><Relationship Id="rId376" Type="http://schemas.openxmlformats.org/officeDocument/2006/relationships/hyperlink" Target="http://phenix.int-evry.fr/jvet/doc_end_user/current_document.php?id=9708" TargetMode="External"/><Relationship Id="rId541" Type="http://schemas.openxmlformats.org/officeDocument/2006/relationships/hyperlink" Target="http://phenix.int-evry.fr/jvet/doc_end_user/current_document.php?id=9883" TargetMode="External"/><Relationship Id="rId583" Type="http://schemas.openxmlformats.org/officeDocument/2006/relationships/hyperlink" Target="http://phenix.int-evry.fr/jvet/doc_end_user/current_document.php?id=9712" TargetMode="External"/><Relationship Id="rId639" Type="http://schemas.openxmlformats.org/officeDocument/2006/relationships/hyperlink" Target="http://phenix.it-sudparis.eu/jvet/doc_end_user/current_document.php?id=9678"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007" TargetMode="External"/><Relationship Id="rId236" Type="http://schemas.openxmlformats.org/officeDocument/2006/relationships/hyperlink" Target="http://phenix.it-sudparis.eu/jvet/doc_end_user/current_document.php?id=10093" TargetMode="External"/><Relationship Id="rId278" Type="http://schemas.openxmlformats.org/officeDocument/2006/relationships/hyperlink" Target="http://phenix.it-sudparis.eu/jvet/doc_end_user/current_document.php?id=9863" TargetMode="External"/><Relationship Id="rId401" Type="http://schemas.openxmlformats.org/officeDocument/2006/relationships/hyperlink" Target="http://phenix.int-evry.fr/jvet/doc_end_user/current_document.php?id=9858" TargetMode="External"/><Relationship Id="rId443" Type="http://schemas.openxmlformats.org/officeDocument/2006/relationships/hyperlink" Target="http://phenix.it-sudparis.eu/jvet/doc_end_user/current_document.php?id=10055" TargetMode="External"/><Relationship Id="rId650" Type="http://schemas.openxmlformats.org/officeDocument/2006/relationships/hyperlink" Target="http://phenix.it-sudparis.eu/jvet/doc_end_user/current_document.php?id=9673" TargetMode="External"/><Relationship Id="rId303" Type="http://schemas.openxmlformats.org/officeDocument/2006/relationships/hyperlink" Target="http://phenix.int-evry.fr/jvet/doc_end_user/current_document.php?id=9739" TargetMode="External"/><Relationship Id="rId485" Type="http://schemas.openxmlformats.org/officeDocument/2006/relationships/hyperlink" Target="http://phenix.int-evry.fr/jvet/doc_end_user/current_document.php?id=9959"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2" TargetMode="External"/><Relationship Id="rId345" Type="http://schemas.openxmlformats.org/officeDocument/2006/relationships/hyperlink" Target="http://phenix.int-evry.fr/jvet/doc_end_user/current_document.php?id=9804" TargetMode="External"/><Relationship Id="rId387" Type="http://schemas.openxmlformats.org/officeDocument/2006/relationships/hyperlink" Target="http://phenix.int-evry.fr/jvet/doc_end_user/current_document.php?id=9844" TargetMode="External"/><Relationship Id="rId510" Type="http://schemas.openxmlformats.org/officeDocument/2006/relationships/hyperlink" Target="http://phenix.int-evry.fr/jvet/doc_end_user/current_document.php?id=9734" TargetMode="External"/><Relationship Id="rId552" Type="http://schemas.openxmlformats.org/officeDocument/2006/relationships/hyperlink" Target="http://phenix.int-evry.fr/jvet/doc_end_user/current_document.php?id=9706" TargetMode="External"/><Relationship Id="rId594" Type="http://schemas.openxmlformats.org/officeDocument/2006/relationships/hyperlink" Target="http://phenix.int-evry.fr/jvet/doc_end_user/current_document.php?id=9837" TargetMode="External"/><Relationship Id="rId608" Type="http://schemas.openxmlformats.org/officeDocument/2006/relationships/hyperlink" Target="http://phenix.it-sudparis.eu/jvet/doc_end_user/current_document.php?id=9787" TargetMode="External"/><Relationship Id="rId191" Type="http://schemas.openxmlformats.org/officeDocument/2006/relationships/hyperlink" Target="http://phenix.it-sudparis.eu/jvet/doc_end_user/current_document.php?id=10107" TargetMode="External"/><Relationship Id="rId205" Type="http://schemas.openxmlformats.org/officeDocument/2006/relationships/hyperlink" Target="http://phenix.it-sudparis.eu/jvet/doc_end_user/current_document.php?id=10086" TargetMode="External"/><Relationship Id="rId247" Type="http://schemas.openxmlformats.org/officeDocument/2006/relationships/hyperlink" Target="http://phenix.it-sudparis.eu/jvet/doc_end_user/current_document.php?id=10042" TargetMode="External"/><Relationship Id="rId412" Type="http://schemas.openxmlformats.org/officeDocument/2006/relationships/hyperlink" Target="http://phenix.int-evry.fr/jvet/doc_end_user/current_document.php?id=9870" TargetMode="External"/><Relationship Id="rId107" Type="http://schemas.openxmlformats.org/officeDocument/2006/relationships/hyperlink" Target="http://phenix.it-sudparis.eu/jvet/doc_end_user/current_document.php?id=10123" TargetMode="External"/><Relationship Id="rId289" Type="http://schemas.openxmlformats.org/officeDocument/2006/relationships/hyperlink" Target="http://phenix.it-sudparis.eu/jvet/doc_end_user/current_document.php?id=9771" TargetMode="External"/><Relationship Id="rId454" Type="http://schemas.openxmlformats.org/officeDocument/2006/relationships/hyperlink" Target="http://phenix.int-evry.fr/jvet/doc_end_user/current_document.php?id=9704" TargetMode="External"/><Relationship Id="rId496" Type="http://schemas.openxmlformats.org/officeDocument/2006/relationships/hyperlink" Target="http://phenix.int-evry.fr/jvet/doc_end_user/current_document.php?id=9921"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94" TargetMode="External"/><Relationship Id="rId314" Type="http://schemas.openxmlformats.org/officeDocument/2006/relationships/hyperlink" Target="http://phenix.int-evry.fr/jvet/doc_end_user/current_document.php?id=9712" TargetMode="External"/><Relationship Id="rId356" Type="http://schemas.openxmlformats.org/officeDocument/2006/relationships/hyperlink" Target="http://phenix.int-evry.fr/jvet/doc_end_user/current_document.php?id=9712" TargetMode="External"/><Relationship Id="rId398" Type="http://schemas.openxmlformats.org/officeDocument/2006/relationships/hyperlink" Target="http://phenix.int-evry.fr/jvet/doc_end_user/current_document.php?id=9826" TargetMode="External"/><Relationship Id="rId521" Type="http://schemas.openxmlformats.org/officeDocument/2006/relationships/hyperlink" Target="http://phenix.int-evry.fr/jvet/doc_end_user/current_document.php?id=10077" TargetMode="External"/><Relationship Id="rId563" Type="http://schemas.openxmlformats.org/officeDocument/2006/relationships/hyperlink" Target="http://phenix.int-evry.fr/jvet/doc_end_user/current_document.php?id=9831" TargetMode="External"/><Relationship Id="rId619" Type="http://schemas.openxmlformats.org/officeDocument/2006/relationships/hyperlink" Target="mailto:jvet@lists.rwth-aachen.de"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016" TargetMode="External"/><Relationship Id="rId216" Type="http://schemas.openxmlformats.org/officeDocument/2006/relationships/hyperlink" Target="http://phenix.it-sudparis.eu/jvet/doc_end_user/current_document.php?id=9947" TargetMode="External"/><Relationship Id="rId423" Type="http://schemas.openxmlformats.org/officeDocument/2006/relationships/hyperlink" Target="http://phenix.int-evry.fr/jvet/doc_end_user/current_document.php?id=9890" TargetMode="External"/><Relationship Id="rId258" Type="http://schemas.openxmlformats.org/officeDocument/2006/relationships/hyperlink" Target="http://phenix.it-sudparis.eu/jvet/doc_end_user/current_document.php?id=9977" TargetMode="External"/><Relationship Id="rId465" Type="http://schemas.openxmlformats.org/officeDocument/2006/relationships/hyperlink" Target="http://phenix.int-evry.fr/jvet/doc_end_user/current_document.php?id=9768" TargetMode="External"/><Relationship Id="rId630" Type="http://schemas.openxmlformats.org/officeDocument/2006/relationships/hyperlink" Target="mailto:jvet@lists.rwth-aachen.de"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24" TargetMode="External"/><Relationship Id="rId325" Type="http://schemas.openxmlformats.org/officeDocument/2006/relationships/hyperlink" Target="http://phenix.int-evry.fr/jvet/doc_end_user/current_document.php?id=9844" TargetMode="External"/><Relationship Id="rId367" Type="http://schemas.openxmlformats.org/officeDocument/2006/relationships/hyperlink" Target="http://phenix.int-evry.fr/jvet/doc_end_user/current_document.php?id=9845" TargetMode="External"/><Relationship Id="rId532" Type="http://schemas.openxmlformats.org/officeDocument/2006/relationships/hyperlink" Target="http://phenix.int-evry.fr/jvet/doc_end_user/current_document.php?id=9882" TargetMode="External"/><Relationship Id="rId574" Type="http://schemas.openxmlformats.org/officeDocument/2006/relationships/hyperlink" Target="http://phenix.int-evry.fr/jvet/doc_end_user/current_document.php?id=9713" TargetMode="External"/><Relationship Id="rId171" Type="http://schemas.openxmlformats.org/officeDocument/2006/relationships/hyperlink" Target="http://phenix.it-sudparis.eu/jvet/doc_end_user/current_document.php?id=9777" TargetMode="External"/><Relationship Id="rId227" Type="http://schemas.openxmlformats.org/officeDocument/2006/relationships/hyperlink" Target="http://phenix.it-sudparis.eu/jvet/doc_end_user/current_document.php?id=10098" TargetMode="External"/><Relationship Id="rId269" Type="http://schemas.openxmlformats.org/officeDocument/2006/relationships/hyperlink" Target="http://phenix.int-evry.fr/jvet/doc_end_user/current_document.php?id=9783" TargetMode="External"/><Relationship Id="rId434" Type="http://schemas.openxmlformats.org/officeDocument/2006/relationships/hyperlink" Target="http://phenix.int-evry.fr/jvet/doc_end_user/current_document.php?id=9749" TargetMode="External"/><Relationship Id="rId476" Type="http://schemas.openxmlformats.org/officeDocument/2006/relationships/hyperlink" Target="http://phenix.int-evry.fr/jvet/doc_end_user/current_document.php?id=9844" TargetMode="External"/><Relationship Id="rId641" Type="http://schemas.openxmlformats.org/officeDocument/2006/relationships/hyperlink" Target="http://phenix.it-sudparis.eu/jvet/doc_end_user/current_document.php?id=9679"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37" TargetMode="External"/><Relationship Id="rId280" Type="http://schemas.openxmlformats.org/officeDocument/2006/relationships/hyperlink" Target="http://phenix.int-evry.fr/jvet/doc_end_user/current_document.php?id=9902" TargetMode="External"/><Relationship Id="rId336" Type="http://schemas.openxmlformats.org/officeDocument/2006/relationships/hyperlink" Target="http://phenix.int-evry.fr/jvet/doc_end_user/current_document.php?id=9695" TargetMode="External"/><Relationship Id="rId501" Type="http://schemas.openxmlformats.org/officeDocument/2006/relationships/hyperlink" Target="http://phenix.int-evry.fr/jvet/doc_end_user/current_document.php?id=9986" TargetMode="External"/><Relationship Id="rId543" Type="http://schemas.openxmlformats.org/officeDocument/2006/relationships/hyperlink" Target="http://phenix.int-evry.fr/jvet/doc_end_user/current_document.php?id=9732"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3" TargetMode="External"/><Relationship Id="rId182" Type="http://schemas.openxmlformats.org/officeDocument/2006/relationships/hyperlink" Target="http://phenix.it-sudparis.eu/jvet/doc_end_user/current_document.php?id=9772" TargetMode="External"/><Relationship Id="rId378" Type="http://schemas.openxmlformats.org/officeDocument/2006/relationships/hyperlink" Target="http://phenix.int-evry.fr/jvet/doc_end_user/current_document.php?id=9733" TargetMode="External"/><Relationship Id="rId403" Type="http://schemas.openxmlformats.org/officeDocument/2006/relationships/hyperlink" Target="http://phenix.int-evry.fr/jvet/doc_end_user/current_document.php?id=9860" TargetMode="External"/><Relationship Id="rId585" Type="http://schemas.openxmlformats.org/officeDocument/2006/relationships/hyperlink" Target="http://phenix.int-evry.fr/jvet/doc_end_user/current_document.php?id=9767"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135" TargetMode="External"/><Relationship Id="rId445" Type="http://schemas.openxmlformats.org/officeDocument/2006/relationships/hyperlink" Target="http://phenix.int-evry.fr/jvet/doc_end_user/current_document.php?id=9712" TargetMode="External"/><Relationship Id="rId487" Type="http://schemas.openxmlformats.org/officeDocument/2006/relationships/hyperlink" Target="http://phenix.int-evry.fr/jvet/doc_end_user/current_document.php?id=9768" TargetMode="External"/><Relationship Id="rId610" Type="http://schemas.openxmlformats.org/officeDocument/2006/relationships/hyperlink" Target="http://phenix.it-sudparis.eu/jvet/doc_end_user/current_document.php?id=9808" TargetMode="External"/><Relationship Id="rId652" Type="http://schemas.openxmlformats.org/officeDocument/2006/relationships/header" Target="header2.xml"/><Relationship Id="rId291" Type="http://schemas.openxmlformats.org/officeDocument/2006/relationships/hyperlink" Target="http://phenix.it-sudparis.eu/jvet/doc_end_user/current_document.php?id=9970" TargetMode="External"/><Relationship Id="rId305" Type="http://schemas.openxmlformats.org/officeDocument/2006/relationships/hyperlink" Target="http://phenix.int-evry.fr/jvet/doc_end_user/current_document.php?id=9750" TargetMode="External"/><Relationship Id="rId347" Type="http://schemas.openxmlformats.org/officeDocument/2006/relationships/hyperlink" Target="http://phenix.int-evry.fr/jvet/doc_end_user/current_document.php?id=9708" TargetMode="External"/><Relationship Id="rId512" Type="http://schemas.openxmlformats.org/officeDocument/2006/relationships/hyperlink" Target="http://phenix.int-evry.fr/jvet/doc_end_user/current_document.php?id=9886"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19" TargetMode="External"/><Relationship Id="rId389" Type="http://schemas.openxmlformats.org/officeDocument/2006/relationships/hyperlink" Target="http://phenix.int-evry.fr/jvet/doc_end_user/current_document.php?id=9876" TargetMode="External"/><Relationship Id="rId554" Type="http://schemas.openxmlformats.org/officeDocument/2006/relationships/hyperlink" Target="http://phenix.int-evry.fr/jvet/doc_end_user/current_document.php?id=9801" TargetMode="External"/><Relationship Id="rId596" Type="http://schemas.openxmlformats.org/officeDocument/2006/relationships/hyperlink" Target="http://phenix.int-evry.fr/jvet/doc_end_user/current_document.php?id=9840" TargetMode="External"/><Relationship Id="rId193" Type="http://schemas.openxmlformats.org/officeDocument/2006/relationships/hyperlink" Target="http://phenix.it-sudparis.eu/jvet/doc_end_user/current_document.php?id=10125" TargetMode="External"/><Relationship Id="rId207" Type="http://schemas.openxmlformats.org/officeDocument/2006/relationships/hyperlink" Target="http://phenix.it-sudparis.eu/jvet/doc_end_user/current_document.php?id=10120" TargetMode="External"/><Relationship Id="rId249" Type="http://schemas.openxmlformats.org/officeDocument/2006/relationships/hyperlink" Target="http://phenix.it-sudparis.eu/jvet/doc_end_user/current_document.php?id=10134" TargetMode="External"/><Relationship Id="rId414" Type="http://schemas.openxmlformats.org/officeDocument/2006/relationships/hyperlink" Target="http://phenix.int-evry.fr/jvet/doc_end_user/current_document.php?id=9714" TargetMode="External"/><Relationship Id="rId456" Type="http://schemas.openxmlformats.org/officeDocument/2006/relationships/hyperlink" Target="http://phenix.int-evry.fr/jvet/doc_end_user/current_document.php?id=9757" TargetMode="External"/><Relationship Id="rId498" Type="http://schemas.openxmlformats.org/officeDocument/2006/relationships/hyperlink" Target="http://phenix.int-evry.fr/jvet/doc_end_user/current_document.php?id=9765" TargetMode="External"/><Relationship Id="rId621"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021" TargetMode="External"/><Relationship Id="rId260" Type="http://schemas.openxmlformats.org/officeDocument/2006/relationships/hyperlink" Target="http://phenix.it-sudparis.eu/jvet/doc_end_user/current_document.php?id=9978" TargetMode="External"/><Relationship Id="rId316" Type="http://schemas.openxmlformats.org/officeDocument/2006/relationships/hyperlink" Target="http://phenix.int-evry.fr/jvet/doc_end_user/current_document.php?id=9720" TargetMode="External"/><Relationship Id="rId523" Type="http://schemas.openxmlformats.org/officeDocument/2006/relationships/package" Target="embeddings/Microsoft_Visio_Drawing.vsdx"/><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0" TargetMode="External"/><Relationship Id="rId358" Type="http://schemas.openxmlformats.org/officeDocument/2006/relationships/hyperlink" Target="http://phenix.int-evry.fr/jvet/doc_end_user/current_document.php?id=9712" TargetMode="External"/><Relationship Id="rId565" Type="http://schemas.openxmlformats.org/officeDocument/2006/relationships/hyperlink" Target="http://phenix.int-evry.fr/jvet/doc_end_user/current_document.php?id=9853" TargetMode="External"/><Relationship Id="rId162" Type="http://schemas.openxmlformats.org/officeDocument/2006/relationships/hyperlink" Target="http://phenix.it-sudparis.eu/jvet/doc_end_user/current_document.php?id=10102" TargetMode="External"/><Relationship Id="rId218" Type="http://schemas.openxmlformats.org/officeDocument/2006/relationships/hyperlink" Target="http://phenix.it-sudparis.eu/jvet/doc_end_user/current_document.php?id=9948" TargetMode="External"/><Relationship Id="rId425" Type="http://schemas.openxmlformats.org/officeDocument/2006/relationships/hyperlink" Target="http://phenix.int-evry.fr/jvet/doc_end_user/current_document.php?id=9817" TargetMode="External"/><Relationship Id="rId467" Type="http://schemas.openxmlformats.org/officeDocument/2006/relationships/hyperlink" Target="http://phenix.int-evry.fr/jvet/doc_end_user/current_document.php?id=9696" TargetMode="External"/><Relationship Id="rId632"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10043"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55" TargetMode="External"/><Relationship Id="rId327" Type="http://schemas.openxmlformats.org/officeDocument/2006/relationships/hyperlink" Target="http://phenix.int-evry.fr/jvet/doc_end_user/current_document.php?id=9844" TargetMode="External"/><Relationship Id="rId369" Type="http://schemas.openxmlformats.org/officeDocument/2006/relationships/hyperlink" Target="http://phenix.int-evry.fr/jvet/doc_end_user/current_document.php?id=9845" TargetMode="External"/><Relationship Id="rId534" Type="http://schemas.openxmlformats.org/officeDocument/2006/relationships/hyperlink" Target="http://phenix.int-evry.fr/jvet/doc_end_user/current_document.php?id=9780" TargetMode="External"/><Relationship Id="rId576" Type="http://schemas.openxmlformats.org/officeDocument/2006/relationships/hyperlink" Target="http://phenix.int-evry.fr/jvet/doc_end_user/current_document.php?id=9841" TargetMode="External"/><Relationship Id="rId173" Type="http://schemas.openxmlformats.org/officeDocument/2006/relationships/hyperlink" Target="http://phenix.it-sudparis.eu/jvet/doc_end_user/current_document.php?id=9852" TargetMode="External"/><Relationship Id="rId229" Type="http://schemas.openxmlformats.org/officeDocument/2006/relationships/hyperlink" Target="http://phenix.it-sudparis.eu/jvet/doc_end_user/current_document.php?id=10046" TargetMode="External"/><Relationship Id="rId380" Type="http://schemas.openxmlformats.org/officeDocument/2006/relationships/hyperlink" Target="http://phenix.int-evry.fr/jvet/doc_end_user/current_document.php?id=9742" TargetMode="External"/><Relationship Id="rId436" Type="http://schemas.openxmlformats.org/officeDocument/2006/relationships/hyperlink" Target="http://phenix.int-evry.fr/jvet/doc_end_user/current_document.php?id=9800" TargetMode="External"/><Relationship Id="rId601" Type="http://schemas.openxmlformats.org/officeDocument/2006/relationships/hyperlink" Target="http://phenix.int-evry.fr/jvet/doc_end_user/current_document.php?id=9940" TargetMode="External"/><Relationship Id="rId643" Type="http://schemas.openxmlformats.org/officeDocument/2006/relationships/hyperlink" Target="http://phenix.it-sudparis.eu/jvet/doc_end_user/current_document.php?id=9681" TargetMode="External"/><Relationship Id="rId240" Type="http://schemas.openxmlformats.org/officeDocument/2006/relationships/hyperlink" Target="http://phenix.it-sudparis.eu/jvet/doc_end_user/current_document.php?id=9973" TargetMode="External"/><Relationship Id="rId478" Type="http://schemas.openxmlformats.org/officeDocument/2006/relationships/hyperlink" Target="http://phenix.int-evry.fr/jvet/doc_end_user/current_document.php?id=9686"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9969" TargetMode="External"/><Relationship Id="rId338" Type="http://schemas.openxmlformats.org/officeDocument/2006/relationships/hyperlink" Target="http://phenix.int-evry.fr/jvet/doc_end_user/current_document.php?id=9854" TargetMode="External"/><Relationship Id="rId503" Type="http://schemas.openxmlformats.org/officeDocument/2006/relationships/hyperlink" Target="http://phenix.int-evry.fr/jvet/doc_end_user/current_document.php?id=9744" TargetMode="External"/><Relationship Id="rId545" Type="http://schemas.openxmlformats.org/officeDocument/2006/relationships/hyperlink" Target="http://phenix.int-evry.fr/jvet/doc_end_user/current_document.php?id=9909" TargetMode="External"/><Relationship Id="rId587" Type="http://schemas.openxmlformats.org/officeDocument/2006/relationships/hyperlink" Target="http://phenix.int-evry.fr/jvet/doc_end_user/current_document.php?id=9743"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924" TargetMode="External"/><Relationship Id="rId184" Type="http://schemas.openxmlformats.org/officeDocument/2006/relationships/hyperlink" Target="http://phenix.it-sudparis.eu/jvet/doc_end_user/current_document.php?id=9874" TargetMode="External"/><Relationship Id="rId391" Type="http://schemas.openxmlformats.org/officeDocument/2006/relationships/hyperlink" Target="http://phenix.int-evry.fr/jvet/doc_end_user/current_document.php?id=10038" TargetMode="External"/><Relationship Id="rId405" Type="http://schemas.openxmlformats.org/officeDocument/2006/relationships/hyperlink" Target="http://phenix.int-evry.fr/jvet/doc_end_user/current_document.php?id=9896" TargetMode="External"/><Relationship Id="rId447" Type="http://schemas.openxmlformats.org/officeDocument/2006/relationships/hyperlink" Target="http://phenix.int-evry.fr/jvet/doc_end_user/current_document.php?id=9806" TargetMode="External"/><Relationship Id="rId612" Type="http://schemas.openxmlformats.org/officeDocument/2006/relationships/hyperlink" Target="http://phenix.it-sudparis.eu/jvet/doc_end_user/current_document.php?id=9971" TargetMode="External"/><Relationship Id="rId251" Type="http://schemas.openxmlformats.org/officeDocument/2006/relationships/hyperlink" Target="http://phenix.it-sudparis.eu/jvet/doc_end_user/current_document.php?id=10103" TargetMode="External"/><Relationship Id="rId489" Type="http://schemas.openxmlformats.org/officeDocument/2006/relationships/hyperlink" Target="http://phenix.int-evry.fr/jvet/doc_end_user/current_document.php?id=9967" TargetMode="External"/><Relationship Id="rId654" Type="http://schemas.openxmlformats.org/officeDocument/2006/relationships/footer" Target="footer2.xm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nt-evry.fr/jvet/doc_end_user/current_document.php?id=9702" TargetMode="External"/><Relationship Id="rId307" Type="http://schemas.openxmlformats.org/officeDocument/2006/relationships/hyperlink" Target="http://phenix.int-evry.fr/jvet/doc_end_user/current_document.php?id=9850" TargetMode="External"/><Relationship Id="rId349" Type="http://schemas.openxmlformats.org/officeDocument/2006/relationships/hyperlink" Target="http://phenix.int-evry.fr/jvet/doc_end_user/current_document.php?id=9742" TargetMode="External"/><Relationship Id="rId514" Type="http://schemas.openxmlformats.org/officeDocument/2006/relationships/hyperlink" Target="http://phenix.int-evry.fr/jvet/doc_end_user/current_document.php?id=9951" TargetMode="External"/><Relationship Id="rId556" Type="http://schemas.openxmlformats.org/officeDocument/2006/relationships/hyperlink" Target="http://phenix.int-evry.fr/jvet/doc_end_user/current_document.php?id=9929"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050" TargetMode="External"/><Relationship Id="rId153" Type="http://schemas.openxmlformats.org/officeDocument/2006/relationships/hyperlink" Target="http://phenix.it-sudparis.eu/jvet/doc_end_user/current_document.php?id=10036" TargetMode="External"/><Relationship Id="rId195" Type="http://schemas.openxmlformats.org/officeDocument/2006/relationships/hyperlink" Target="http://phenix.it-sudparis.eu/jvet/doc_end_user/current_document.php?id=9974" TargetMode="External"/><Relationship Id="rId209" Type="http://schemas.openxmlformats.org/officeDocument/2006/relationships/hyperlink" Target="http://phenix.it-sudparis.eu/jvet/doc_end_user/current_document.php?id=10045" TargetMode="External"/><Relationship Id="rId360" Type="http://schemas.openxmlformats.org/officeDocument/2006/relationships/hyperlink" Target="http://phenix.int-evry.fr/jvet/doc_end_user/current_document.php?id=9804" TargetMode="External"/><Relationship Id="rId416" Type="http://schemas.openxmlformats.org/officeDocument/2006/relationships/hyperlink" Target="http://phenix.int-evry.fr/jvet/doc_end_user/current_document.php?id=9766" TargetMode="External"/><Relationship Id="rId598" Type="http://schemas.openxmlformats.org/officeDocument/2006/relationships/hyperlink" Target="http://phenix.int-evry.fr/jvet/doc_end_user/current_document.php?id=9848" TargetMode="External"/><Relationship Id="rId220" Type="http://schemas.openxmlformats.org/officeDocument/2006/relationships/hyperlink" Target="http://phenix.it-sudparis.eu/jvet/doc_end_user/current_document.php?id=10092" TargetMode="External"/><Relationship Id="rId458" Type="http://schemas.openxmlformats.org/officeDocument/2006/relationships/hyperlink" Target="http://phenix.int-evry.fr/jvet/doc_end_user/current_document.php?id=9806" TargetMode="External"/><Relationship Id="rId623"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9689" TargetMode="External"/><Relationship Id="rId318" Type="http://schemas.openxmlformats.org/officeDocument/2006/relationships/hyperlink" Target="http://phenix.int-evry.fr/jvet/doc_end_user/current_document.php?id=9946" TargetMode="External"/><Relationship Id="rId525" Type="http://schemas.openxmlformats.org/officeDocument/2006/relationships/package" Target="embeddings/Microsoft_Visio_Drawing1.vsdx"/><Relationship Id="rId567" Type="http://schemas.openxmlformats.org/officeDocument/2006/relationships/hyperlink" Target="http://phenix.int-evry.fr/jvet/doc_end_user/current_document.php?id=9885"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34" TargetMode="External"/><Relationship Id="rId164" Type="http://schemas.openxmlformats.org/officeDocument/2006/relationships/hyperlink" Target="http://phenix.it-sudparis.eu/jvet/doc_end_user/current_document.php?id=10040" TargetMode="External"/><Relationship Id="rId371" Type="http://schemas.openxmlformats.org/officeDocument/2006/relationships/hyperlink" Target="http://phenix.int-evry.fr/jvet/doc_end_user/current_document.php?id=9876" TargetMode="External"/><Relationship Id="rId427" Type="http://schemas.openxmlformats.org/officeDocument/2006/relationships/hyperlink" Target="http://phenix.int-evry.fr/jvet/doc_end_user/current_document.php?id=9823" TargetMode="External"/><Relationship Id="rId469" Type="http://schemas.openxmlformats.org/officeDocument/2006/relationships/hyperlink" Target="http://phenix.int-evry.fr/jvet/doc_end_user/current_document.php?id=9894" TargetMode="External"/><Relationship Id="rId634" Type="http://schemas.openxmlformats.org/officeDocument/2006/relationships/hyperlink" Target="http://phenix.it-sudparis.eu/jvet/doc_end_user/current_document.php?id=9674"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39" TargetMode="External"/><Relationship Id="rId273" Type="http://schemas.openxmlformats.org/officeDocument/2006/relationships/hyperlink" Target="http://phenix.it-sudparis.eu/jvet/doc_end_user/current_document.php?id=9788" TargetMode="External"/><Relationship Id="rId329" Type="http://schemas.openxmlformats.org/officeDocument/2006/relationships/hyperlink" Target="http://phenix.int-evry.fr/jvet/doc_end_user/current_document.php?id=9815" TargetMode="External"/><Relationship Id="rId480" Type="http://schemas.openxmlformats.org/officeDocument/2006/relationships/hyperlink" Target="http://phenix.int-evry.fr/jvet/doc_end_user/current_document.php?id=9920" TargetMode="External"/><Relationship Id="rId536" Type="http://schemas.openxmlformats.org/officeDocument/2006/relationships/hyperlink" Target="http://phenix.int-evry.fr/jvet/doc_end_user/current_document.php?id=9901"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10091" TargetMode="External"/><Relationship Id="rId175" Type="http://schemas.openxmlformats.org/officeDocument/2006/relationships/hyperlink" Target="http://phenix.it-sudparis.eu/jvet/doc_end_user/current_document.php?id=10141"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690" TargetMode="External"/><Relationship Id="rId200" Type="http://schemas.openxmlformats.org/officeDocument/2006/relationships/hyperlink" Target="http://phenix.it-sudparis.eu/jvet/doc_end_user/current_document.php?id=9700" TargetMode="External"/><Relationship Id="rId382" Type="http://schemas.openxmlformats.org/officeDocument/2006/relationships/hyperlink" Target="http://phenix.int-evry.fr/jvet/doc_end_user/current_document.php?id=9793" TargetMode="External"/><Relationship Id="rId438" Type="http://schemas.openxmlformats.org/officeDocument/2006/relationships/hyperlink" Target="http://phenix.int-evry.fr/jvet/doc_end_user/current_document.php?id=9835" TargetMode="External"/><Relationship Id="rId603" Type="http://schemas.openxmlformats.org/officeDocument/2006/relationships/hyperlink" Target="http://phenix.int-evry.fr/jvet/doc_end_user/current_document.php?id=9861" TargetMode="External"/><Relationship Id="rId645" Type="http://schemas.openxmlformats.org/officeDocument/2006/relationships/hyperlink" Target="http://phenix.it-sudparis.eu/jvet/doc_end_user/current_document.php?id=8862" TargetMode="External"/><Relationship Id="rId242" Type="http://schemas.openxmlformats.org/officeDocument/2006/relationships/hyperlink" Target="http://phenix.it-sudparis.eu/jvet/doc_end_user/current_document.php?id=10082" TargetMode="External"/><Relationship Id="rId284" Type="http://schemas.openxmlformats.org/officeDocument/2006/relationships/hyperlink" Target="http://phenix.it-sudparis.eu/jvet/doc_end_user/current_document.php?id=10139" TargetMode="External"/><Relationship Id="rId491" Type="http://schemas.openxmlformats.org/officeDocument/2006/relationships/hyperlink" Target="http://phenix.int-evry.fr/jvet/doc_end_user/current_document.php?id=9782" TargetMode="External"/><Relationship Id="rId505" Type="http://schemas.openxmlformats.org/officeDocument/2006/relationships/hyperlink" Target="http://phenix.int-evry.fr/jvet/doc_end_user/current_document.php?id=9747"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9925" TargetMode="External"/><Relationship Id="rId547" Type="http://schemas.openxmlformats.org/officeDocument/2006/relationships/hyperlink" Target="http://phenix.int-evry.fr/jvet/doc_end_user/current_document.php?id=9736" TargetMode="External"/><Relationship Id="rId589" Type="http://schemas.openxmlformats.org/officeDocument/2006/relationships/hyperlink" Target="http://phenix.int-evry.fr/jvet/doc_end_user/current_document.php?id=9763"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877" TargetMode="External"/><Relationship Id="rId351" Type="http://schemas.openxmlformats.org/officeDocument/2006/relationships/hyperlink" Target="http://phenix.int-evry.fr/jvet/doc_end_user/current_document.php?id=9844" TargetMode="External"/><Relationship Id="rId393" Type="http://schemas.openxmlformats.org/officeDocument/2006/relationships/hyperlink" Target="http://phenix.it-sudparis.eu/jvet/doc_end_user/current_document.php?id=10142" TargetMode="External"/><Relationship Id="rId407" Type="http://schemas.openxmlformats.org/officeDocument/2006/relationships/hyperlink" Target="http://phenix.int-evry.fr/jvet/doc_end_user/current_document.php?id=9902" TargetMode="External"/><Relationship Id="rId449" Type="http://schemas.openxmlformats.org/officeDocument/2006/relationships/hyperlink" Target="http://phenix.int-evry.fr/jvet/doc_end_user/current_document.php?id=9718" TargetMode="External"/><Relationship Id="rId614" Type="http://schemas.openxmlformats.org/officeDocument/2006/relationships/hyperlink" Target="http://phenix.it-sudparis.eu/jvet/doc_end_user/current_document.php?id=9972" TargetMode="External"/><Relationship Id="rId656" Type="http://schemas.openxmlformats.org/officeDocument/2006/relationships/footer" Target="footer3.xml"/><Relationship Id="rId211" Type="http://schemas.openxmlformats.org/officeDocument/2006/relationships/hyperlink" Target="http://phenix.it-sudparis.eu/jvet/doc_end_user/current_document.php?id=10004" TargetMode="External"/><Relationship Id="rId253" Type="http://schemas.openxmlformats.org/officeDocument/2006/relationships/hyperlink" Target="http://phenix.it-sudparis.eu/jvet/doc_end_user/current_document.php?id=10026" TargetMode="External"/><Relationship Id="rId295" Type="http://schemas.openxmlformats.org/officeDocument/2006/relationships/image" Target="media/image14.png"/><Relationship Id="rId309" Type="http://schemas.openxmlformats.org/officeDocument/2006/relationships/hyperlink" Target="http://phenix.int-evry.fr/jvet/doc_end_user/current_document.php?id=9827" TargetMode="External"/><Relationship Id="rId460" Type="http://schemas.openxmlformats.org/officeDocument/2006/relationships/hyperlink" Target="http://phenix.int-evry.fr/jvet/doc_end_user/current_document.php?id=9833" TargetMode="External"/><Relationship Id="rId516" Type="http://schemas.openxmlformats.org/officeDocument/2006/relationships/hyperlink" Target="http://phenix.it-sudparis.eu/jvet/doc_end_user/current_document.php?id=10003"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08" TargetMode="External"/><Relationship Id="rId320" Type="http://schemas.openxmlformats.org/officeDocument/2006/relationships/hyperlink" Target="http://phenix.int-evry.fr/jvet/doc_end_user/current_document.php?id=9695" TargetMode="External"/><Relationship Id="rId558" Type="http://schemas.openxmlformats.org/officeDocument/2006/relationships/hyperlink" Target="http://phenix.int-evry.fr/jvet/doc_end_user/current_document.php?id=9806" TargetMode="External"/><Relationship Id="rId155" Type="http://schemas.openxmlformats.org/officeDocument/2006/relationships/hyperlink" Target="http://phenix.it-sudparis.eu/jvet/doc_end_user/current_document.php?id=10114" TargetMode="External"/><Relationship Id="rId197" Type="http://schemas.openxmlformats.org/officeDocument/2006/relationships/hyperlink" Target="http://phenix.it-sudparis.eu/jvet/doc_end_user/current_document.php?id=10038" TargetMode="External"/><Relationship Id="rId362" Type="http://schemas.openxmlformats.org/officeDocument/2006/relationships/hyperlink" Target="http://phenix.int-evry.fr/jvet/doc_end_user/current_document.php?id=9708" TargetMode="External"/><Relationship Id="rId418" Type="http://schemas.openxmlformats.org/officeDocument/2006/relationships/hyperlink" Target="http://phenix.int-evry.fr/jvet/doc_end_user/current_document.php?id=9907" TargetMode="External"/><Relationship Id="rId625" Type="http://schemas.openxmlformats.org/officeDocument/2006/relationships/hyperlink" Target="mailto:jvet@lists.rwth-aachen.de" TargetMode="External"/><Relationship Id="rId222" Type="http://schemas.openxmlformats.org/officeDocument/2006/relationships/hyperlink" Target="http://phenix.it-sudparis.eu/jvet/doc_end_user/current_document.php?id=9963" TargetMode="External"/><Relationship Id="rId264" Type="http://schemas.openxmlformats.org/officeDocument/2006/relationships/hyperlink" Target="http://phenix.it-sudparis.eu/jvet/doc_end_user/current_document.php?id=10131" TargetMode="External"/><Relationship Id="rId471" Type="http://schemas.openxmlformats.org/officeDocument/2006/relationships/hyperlink" Target="http://phenix.int-evry.fr/jvet/doc_end_user/current_document.php?id=9836"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87" TargetMode="External"/><Relationship Id="rId527" Type="http://schemas.openxmlformats.org/officeDocument/2006/relationships/package" Target="embeddings/Microsoft_Visio_Drawing2.vsdx"/><Relationship Id="rId569" Type="http://schemas.openxmlformats.org/officeDocument/2006/relationships/hyperlink" Target="http://phenix.int-evry.fr/jvet/doc_end_user/current_document.php?id=9691"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10138" TargetMode="External"/><Relationship Id="rId331" Type="http://schemas.openxmlformats.org/officeDocument/2006/relationships/hyperlink" Target="http://phenix.int-evry.fr/jvet/doc_end_user/current_document.php?id=9740" TargetMode="External"/><Relationship Id="rId373" Type="http://schemas.openxmlformats.org/officeDocument/2006/relationships/hyperlink" Target="http://phenix.int-evry.fr/jvet/doc_end_user/current_document.php?id=9876" TargetMode="External"/><Relationship Id="rId429" Type="http://schemas.openxmlformats.org/officeDocument/2006/relationships/hyperlink" Target="http://phenix.int-evry.fr/jvet/doc_end_user/current_document.php?id=9851" TargetMode="External"/><Relationship Id="rId580" Type="http://schemas.openxmlformats.org/officeDocument/2006/relationships/oleObject" Target="embeddings/Microsoft_Visio_2003-2010_Drawing.vsd"/><Relationship Id="rId636" Type="http://schemas.openxmlformats.org/officeDocument/2006/relationships/hyperlink" Target="http://phenix.it-sudparis.eu/jvet/doc_end_user/current_document.php?id=9676"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140" TargetMode="External"/><Relationship Id="rId440" Type="http://schemas.openxmlformats.org/officeDocument/2006/relationships/hyperlink" Target="http://phenix.int-evry.fr/jvet/doc_end_user/current_document.php?id=9910"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t-sudparis.eu/jvet/doc_end_user/current_document.php?id=9797" TargetMode="External"/><Relationship Id="rId300" Type="http://schemas.openxmlformats.org/officeDocument/2006/relationships/hyperlink" Target="http://phenix.int-evry.fr/jvet/doc_end_user/current_document.php?id=9722" TargetMode="External"/><Relationship Id="rId482" Type="http://schemas.openxmlformats.org/officeDocument/2006/relationships/hyperlink" Target="http://phenix.int-evry.fr/jvet/doc_end_user/current_document.php?id=9847" TargetMode="External"/><Relationship Id="rId538" Type="http://schemas.openxmlformats.org/officeDocument/2006/relationships/hyperlink" Target="http://phenix.int-evry.fr/jvet/doc_end_user/current_document.php?id=9761"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10109" TargetMode="External"/><Relationship Id="rId177" Type="http://schemas.openxmlformats.org/officeDocument/2006/relationships/hyperlink" Target="http://phenix.it-sudparis.eu/jvet/doc_end_user/current_document.php?id=10106"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804" TargetMode="External"/><Relationship Id="rId591" Type="http://schemas.openxmlformats.org/officeDocument/2006/relationships/hyperlink" Target="http://phenix.int-evry.fr/jvet/doc_end_user/current_document.php?id=9805" TargetMode="External"/><Relationship Id="rId605" Type="http://schemas.openxmlformats.org/officeDocument/2006/relationships/hyperlink" Target="http://phenix.int-evry.fr/jvet/doc_end_user/current_document.php?id=9758" TargetMode="External"/><Relationship Id="rId202" Type="http://schemas.openxmlformats.org/officeDocument/2006/relationships/hyperlink" Target="http://phenix.it-sudparis.eu/jvet/doc_end_user/current_document.php?id=9701" TargetMode="External"/><Relationship Id="rId244" Type="http://schemas.openxmlformats.org/officeDocument/2006/relationships/hyperlink" Target="http://phenix.it-sudparis.eu/jvet/doc_end_user/current_document.php?id=10025" TargetMode="External"/><Relationship Id="rId647" Type="http://schemas.openxmlformats.org/officeDocument/2006/relationships/hyperlink" Target="http://phenix.it-sudparis.eu/jvet/doc_end_user/current_document.php?id=9682"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10113" TargetMode="External"/><Relationship Id="rId451" Type="http://schemas.openxmlformats.org/officeDocument/2006/relationships/hyperlink" Target="http://phenix.int-evry.fr/jvet/doc_end_user/current_document.php?id=9945" TargetMode="External"/><Relationship Id="rId493" Type="http://schemas.openxmlformats.org/officeDocument/2006/relationships/hyperlink" Target="http://phenix.int-evry.fr/jvet/doc_end_user/current_document.php?id=9849" TargetMode="External"/><Relationship Id="rId507" Type="http://schemas.openxmlformats.org/officeDocument/2006/relationships/hyperlink" Target="http://phenix.int-evry.fr/jvet/doc_end_user/current_document.php?id=9939" TargetMode="External"/><Relationship Id="rId549" Type="http://schemas.openxmlformats.org/officeDocument/2006/relationships/hyperlink" Target="http://phenix.int-evry.fr/jvet/doc_end_user/current_document.php?id=9938"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9965" TargetMode="External"/><Relationship Id="rId146" Type="http://schemas.openxmlformats.org/officeDocument/2006/relationships/hyperlink" Target="http://phenix.it-sudparis.eu/jvet/doc_end_user/current_document.php?id=9932" TargetMode="External"/><Relationship Id="rId188" Type="http://schemas.openxmlformats.org/officeDocument/2006/relationships/hyperlink" Target="http://phenix.it-sudparis.eu/jvet/doc_end_user/current_document.php?id=9903" TargetMode="External"/><Relationship Id="rId311" Type="http://schemas.openxmlformats.org/officeDocument/2006/relationships/hyperlink" Target="http://phenix.int-evry.fr/jvet/doc_end_user/current_document.php?id=9750" TargetMode="External"/><Relationship Id="rId353" Type="http://schemas.openxmlformats.org/officeDocument/2006/relationships/hyperlink" Target="http://phenix.int-evry.fr/jvet/doc_end_user/current_document.php?id=9869" TargetMode="External"/><Relationship Id="rId395" Type="http://schemas.openxmlformats.org/officeDocument/2006/relationships/hyperlink" Target="http://phenix.int-evry.fr/jvet/doc_end_user/current_document.php?id=9693" TargetMode="External"/><Relationship Id="rId409" Type="http://schemas.openxmlformats.org/officeDocument/2006/relationships/hyperlink" Target="http://phenix.int-evry.fr/jvet/doc_end_user/current_document.php?id=10015" TargetMode="External"/><Relationship Id="rId560" Type="http://schemas.openxmlformats.org/officeDocument/2006/relationships/hyperlink" Target="http://phenix.int-evry.fr/jvet/doc_end_user/current_document.php?id=9773"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05" TargetMode="External"/><Relationship Id="rId420" Type="http://schemas.openxmlformats.org/officeDocument/2006/relationships/hyperlink" Target="http://phenix.int-evry.fr/jvet/doc_end_user/current_document.php?id=9752" TargetMode="External"/><Relationship Id="rId616" Type="http://schemas.openxmlformats.org/officeDocument/2006/relationships/hyperlink" Target="mailto:jvet@lists.rwth-aachen.de" TargetMode="External"/><Relationship Id="rId658" Type="http://schemas.microsoft.com/office/2011/relationships/people" Target="people.xml"/><Relationship Id="rId255" Type="http://schemas.openxmlformats.org/officeDocument/2006/relationships/hyperlink" Target="http://phenix.it-sudparis.eu/jvet/doc_end_user/current_document.php?id=9954" TargetMode="External"/><Relationship Id="rId297" Type="http://schemas.openxmlformats.org/officeDocument/2006/relationships/hyperlink" Target="http://phenix.int-evry.fr/jvet/doc_end_user/current_document.php?id=9982" TargetMode="External"/><Relationship Id="rId462" Type="http://schemas.openxmlformats.org/officeDocument/2006/relationships/hyperlink" Target="http://phenix.int-evry.fr/jvet/doc_end_user/current_document.php?id=9846" TargetMode="External"/><Relationship Id="rId518" Type="http://schemas.openxmlformats.org/officeDocument/2006/relationships/hyperlink" Target="http://phenix.it-sudparis.eu/jvet/doc_end_user/current_document.php?id=10029" TargetMode="External"/><Relationship Id="rId115" Type="http://schemas.openxmlformats.org/officeDocument/2006/relationships/hyperlink" Target="http://phenix.it-sudparis.eu/jvet/doc_end_user/current_document.php?id=10014" TargetMode="External"/><Relationship Id="rId157" Type="http://schemas.openxmlformats.org/officeDocument/2006/relationships/hyperlink" Target="http://phenix.it-sudparis.eu/jvet/doc_end_user/current_document.php?id=9774" TargetMode="External"/><Relationship Id="rId322" Type="http://schemas.openxmlformats.org/officeDocument/2006/relationships/hyperlink" Target="http://phenix.int-evry.fr/jvet/doc_end_user/current_document.php?id=9733" TargetMode="External"/><Relationship Id="rId364" Type="http://schemas.openxmlformats.org/officeDocument/2006/relationships/hyperlink" Target="http://phenix.int-evry.fr/jvet/doc_end_user/current_document.php?id=9793"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10119" TargetMode="External"/><Relationship Id="rId571" Type="http://schemas.openxmlformats.org/officeDocument/2006/relationships/hyperlink" Target="http://phenix.int-evry.fr/jvet/doc_end_user/current_document.php?id=9688" TargetMode="External"/><Relationship Id="rId627"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9975" TargetMode="External"/><Relationship Id="rId266" Type="http://schemas.openxmlformats.org/officeDocument/2006/relationships/hyperlink" Target="http://phenix.it-sudparis.eu/jvet/doc_end_user/current_document.php?id=10079" TargetMode="External"/><Relationship Id="rId431" Type="http://schemas.openxmlformats.org/officeDocument/2006/relationships/hyperlink" Target="http://phenix.int-evry.fr/jvet/doc_end_user/current_document.php?id=9930" TargetMode="External"/><Relationship Id="rId473" Type="http://schemas.openxmlformats.org/officeDocument/2006/relationships/hyperlink" Target="http://phenix.int-evry.fr/jvet/doc_end_user/current_document.php?id=9968" TargetMode="External"/><Relationship Id="rId529" Type="http://schemas.openxmlformats.org/officeDocument/2006/relationships/hyperlink" Target="http://phenix.int-evry.fr/jvet/doc_end_user/current_document.php?id=9735"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54" TargetMode="External"/><Relationship Id="rId168" Type="http://schemas.openxmlformats.org/officeDocument/2006/relationships/hyperlink" Target="http://phenix.it-sudparis.eu/jvet/doc_end_user/current_document.php?id=10048" TargetMode="External"/><Relationship Id="rId333" Type="http://schemas.openxmlformats.org/officeDocument/2006/relationships/hyperlink" Target="http://phenix.int-evry.fr/jvet/doc_end_user/current_document.php?id=10038" TargetMode="External"/><Relationship Id="rId540" Type="http://schemas.openxmlformats.org/officeDocument/2006/relationships/hyperlink" Target="http://phenix.int-evry.fr/jvet/doc_end_user/current_document.php?id=9779"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707" TargetMode="External"/><Relationship Id="rId582" Type="http://schemas.openxmlformats.org/officeDocument/2006/relationships/oleObject" Target="embeddings/Microsoft_Visio_2003-2010_Drawing1.vsd"/><Relationship Id="rId638" Type="http://schemas.openxmlformats.org/officeDocument/2006/relationships/hyperlink" Target="http://phenix.it-sudparis.eu/jvet/doc_end_user/current_document.php?id=9677"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9960" TargetMode="External"/><Relationship Id="rId277" Type="http://schemas.openxmlformats.org/officeDocument/2006/relationships/hyperlink" Target="http://phenix.it-sudparis.eu/jvet/doc_end_user/current_document.php?id=9799" TargetMode="External"/><Relationship Id="rId400" Type="http://schemas.openxmlformats.org/officeDocument/2006/relationships/hyperlink" Target="http://phenix.int-evry.fr/jvet/doc_end_user/current_document.php?id=9819" TargetMode="External"/><Relationship Id="rId442" Type="http://schemas.openxmlformats.org/officeDocument/2006/relationships/hyperlink" Target="http://phenix.int-evry.fr/jvet/doc_end_user/current_document.php?id=9976" TargetMode="External"/><Relationship Id="rId484" Type="http://schemas.openxmlformats.org/officeDocument/2006/relationships/hyperlink" Target="http://phenix.int-evry.fr/jvet/doc_end_user/current_document.php?id=9914" TargetMode="External"/><Relationship Id="rId137" Type="http://schemas.openxmlformats.org/officeDocument/2006/relationships/hyperlink" Target="http://phenix.it-sudparis.eu/jvet/doc_end_user/current_document.php?id=10110" TargetMode="External"/><Relationship Id="rId302" Type="http://schemas.openxmlformats.org/officeDocument/2006/relationships/hyperlink" Target="http://phenix.int-evry.fr/jvet/doc_end_user/current_document.php?id=9725" TargetMode="External"/><Relationship Id="rId344" Type="http://schemas.openxmlformats.org/officeDocument/2006/relationships/hyperlink" Target="http://phenix.int-evry.fr/jvet/doc_end_user/current_document.php?id=9804"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956" TargetMode="External"/><Relationship Id="rId386" Type="http://schemas.openxmlformats.org/officeDocument/2006/relationships/hyperlink" Target="http://phenix.int-evry.fr/jvet/doc_end_user/current_document.php?id=9824" TargetMode="External"/><Relationship Id="rId551" Type="http://schemas.openxmlformats.org/officeDocument/2006/relationships/hyperlink" Target="http://phenix.int-evry.fr/jvet/doc_end_user/current_document.php?id=9697" TargetMode="External"/><Relationship Id="rId593" Type="http://schemas.openxmlformats.org/officeDocument/2006/relationships/hyperlink" Target="http://phenix.int-evry.fr/jvet/doc_end_user/current_document.php?id=9835" TargetMode="External"/><Relationship Id="rId607" Type="http://schemas.openxmlformats.org/officeDocument/2006/relationships/hyperlink" Target="http://phenix.it-sudparis.eu/jvet/doc_end_user/current_document.php?id=9784" TargetMode="External"/><Relationship Id="rId649" Type="http://schemas.openxmlformats.org/officeDocument/2006/relationships/hyperlink" Target="http://phenix.it-sudparis.eu/jvet/doc_end_user/current_document.php?id=9684" TargetMode="External"/><Relationship Id="rId190" Type="http://schemas.openxmlformats.org/officeDocument/2006/relationships/hyperlink" Target="http://phenix.it-sudparis.eu/jvet/doc_end_user/current_document.php?id=9957" TargetMode="External"/><Relationship Id="rId204" Type="http://schemas.openxmlformats.org/officeDocument/2006/relationships/hyperlink" Target="http://phenix.it-sudparis.eu/jvet/doc_end_user/current_document.php?id=9811" TargetMode="External"/><Relationship Id="rId246" Type="http://schemas.openxmlformats.org/officeDocument/2006/relationships/hyperlink" Target="http://phenix.it-sudparis.eu/jvet/doc_end_user/current_document.php?id=9789" TargetMode="External"/><Relationship Id="rId288" Type="http://schemas.openxmlformats.org/officeDocument/2006/relationships/hyperlink" Target="http://phenix.it-sudparis.eu/jvet/doc_end_user/current_document.php?id=9699" TargetMode="External"/><Relationship Id="rId411" Type="http://schemas.openxmlformats.org/officeDocument/2006/relationships/hyperlink" Target="http://phenix.int-evry.fr/jvet/doc_end_user/current_document.php?id=9685" TargetMode="External"/><Relationship Id="rId453" Type="http://schemas.openxmlformats.org/officeDocument/2006/relationships/hyperlink" Target="http://phenix.int-evry.fr/jvet/doc_end_user/current_document.php?id=10053" TargetMode="External"/><Relationship Id="rId509" Type="http://schemas.openxmlformats.org/officeDocument/2006/relationships/hyperlink" Target="http://phenix.int-evry.fr/jvet/doc_end_user/current_document.php?id=10075" TargetMode="External"/><Relationship Id="rId106" Type="http://schemas.openxmlformats.org/officeDocument/2006/relationships/hyperlink" Target="http://phenix.it-sudparis.eu/jvet/doc_end_user/current_document.php?id=10130" TargetMode="External"/><Relationship Id="rId313" Type="http://schemas.openxmlformats.org/officeDocument/2006/relationships/hyperlink" Target="http://phenix.int-evry.fr/jvet/doc_end_user/current_document.php?id=9694" TargetMode="External"/><Relationship Id="rId495" Type="http://schemas.openxmlformats.org/officeDocument/2006/relationships/hyperlink" Target="http://phenix.int-evry.fr/jvet/doc_end_user/current_document.php?id=9899"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9958" TargetMode="External"/><Relationship Id="rId355" Type="http://schemas.openxmlformats.org/officeDocument/2006/relationships/hyperlink" Target="http://phenix.int-evry.fr/jvet/doc_end_user/current_document.php?id=9876" TargetMode="External"/><Relationship Id="rId397" Type="http://schemas.openxmlformats.org/officeDocument/2006/relationships/hyperlink" Target="http://phenix.int-evry.fr/jvet/doc_end_user/current_document.php?id=9786" TargetMode="External"/><Relationship Id="rId520" Type="http://schemas.openxmlformats.org/officeDocument/2006/relationships/hyperlink" Target="http://phenix.int-evry.fr/jvet/doc_end_user/current_document.php?id=9893" TargetMode="External"/><Relationship Id="rId562" Type="http://schemas.openxmlformats.org/officeDocument/2006/relationships/hyperlink" Target="http://phenix.int-evry.fr/jvet/doc_end_user/current_document.php?id=9801" TargetMode="External"/><Relationship Id="rId618" Type="http://schemas.openxmlformats.org/officeDocument/2006/relationships/hyperlink" Target="mailto:jvet@lists.rwth-aachen.de" TargetMode="External"/><Relationship Id="rId215" Type="http://schemas.openxmlformats.org/officeDocument/2006/relationships/hyperlink" Target="http://phenix.it-sudparis.eu/jvet/doc_end_user/current_document.php?id=10006" TargetMode="External"/><Relationship Id="rId257" Type="http://schemas.openxmlformats.org/officeDocument/2006/relationships/hyperlink" Target="http://phenix.it-sudparis.eu/jvet/doc_end_user/current_document.php?id=10041" TargetMode="External"/><Relationship Id="rId422" Type="http://schemas.openxmlformats.org/officeDocument/2006/relationships/hyperlink" Target="http://phenix.int-evry.fr/jvet/doc_end_user/current_document.php?id=9889" TargetMode="External"/><Relationship Id="rId464" Type="http://schemas.openxmlformats.org/officeDocument/2006/relationships/hyperlink" Target="http://phenix.int-evry.fr/jvet/doc_end_user/current_document.php?id=9864" TargetMode="External"/><Relationship Id="rId299" Type="http://schemas.openxmlformats.org/officeDocument/2006/relationships/hyperlink" Target="http://phenix.int-evry.fr/jvet/doc_end_user/current_document.php?id=9721"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9812" TargetMode="External"/><Relationship Id="rId366" Type="http://schemas.openxmlformats.org/officeDocument/2006/relationships/hyperlink" Target="http://phenix.int-evry.fr/jvet/doc_end_user/current_document.php?id=9793" TargetMode="External"/><Relationship Id="rId573" Type="http://schemas.openxmlformats.org/officeDocument/2006/relationships/hyperlink" Target="http://phenix.int-evry.fr/jvet/doc_end_user/current_document.php?id=9757" TargetMode="External"/><Relationship Id="rId226" Type="http://schemas.openxmlformats.org/officeDocument/2006/relationships/hyperlink" Target="http://phenix.it-sudparis.eu/jvet/doc_end_user/current_document.php?id=9996" TargetMode="External"/><Relationship Id="rId433" Type="http://schemas.openxmlformats.org/officeDocument/2006/relationships/hyperlink" Target="http://phenix.int-evry.fr/jvet/doc_end_user/current_document.php?id=9987" TargetMode="External"/><Relationship Id="rId640" Type="http://schemas.openxmlformats.org/officeDocument/2006/relationships/hyperlink" Target="http://phenix.int-evry.fr/jvet/doc_end_user/current_document.php?id=5758"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712" TargetMode="External"/><Relationship Id="rId500" Type="http://schemas.openxmlformats.org/officeDocument/2006/relationships/hyperlink" Target="http://phenix.int-evry.fr/jvet/doc_end_user/current_document.php?id=9910" TargetMode="External"/><Relationship Id="rId584" Type="http://schemas.openxmlformats.org/officeDocument/2006/relationships/hyperlink" Target="http://phenix.int-evry.fr/jvet/doc_end_user/current_document.php?id=9838"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991" TargetMode="External"/><Relationship Id="rId444" Type="http://schemas.openxmlformats.org/officeDocument/2006/relationships/hyperlink" Target="http://phenix.int-evry.fr/jvet/doc_end_user/current_document.php?id=9979" TargetMode="External"/><Relationship Id="rId651" Type="http://schemas.openxmlformats.org/officeDocument/2006/relationships/header" Target="header1.xml"/><Relationship Id="rId290" Type="http://schemas.openxmlformats.org/officeDocument/2006/relationships/hyperlink" Target="http://phenix.it-sudparis.eu/jvet/doc_end_user/current_document.php?id=9810" TargetMode="External"/><Relationship Id="rId304" Type="http://schemas.openxmlformats.org/officeDocument/2006/relationships/hyperlink" Target="http://phenix.int-evry.fr/jvet/doc_end_user/current_document.php?id=9740" TargetMode="External"/><Relationship Id="rId388" Type="http://schemas.openxmlformats.org/officeDocument/2006/relationships/hyperlink" Target="http://phenix.int-evry.fr/jvet/doc_end_user/current_document.php?id=9854" TargetMode="External"/><Relationship Id="rId511" Type="http://schemas.openxmlformats.org/officeDocument/2006/relationships/hyperlink" Target="http://phenix.int-evry.fr/jvet/doc_end_user/current_document.php?id=9834" TargetMode="External"/><Relationship Id="rId609" Type="http://schemas.openxmlformats.org/officeDocument/2006/relationships/hyperlink" Target="http://phenix.it-sudparis.eu/jvet/doc_end_user/current_document.php?id=10132"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00" TargetMode="External"/><Relationship Id="rId595" Type="http://schemas.openxmlformats.org/officeDocument/2006/relationships/hyperlink" Target="http://phenix.int-evry.fr/jvet/doc_end_user/current_document.php?id=9839" TargetMode="External"/><Relationship Id="rId248" Type="http://schemas.openxmlformats.org/officeDocument/2006/relationships/hyperlink" Target="http://phenix.it-sudparis.eu/jvet/doc_end_user/current_document.php?id=9790" TargetMode="External"/><Relationship Id="rId455" Type="http://schemas.openxmlformats.org/officeDocument/2006/relationships/hyperlink" Target="http://phenix.int-evry.fr/jvet/doc_end_user/current_document.php?id=9748" TargetMode="External"/><Relationship Id="rId12" Type="http://schemas.openxmlformats.org/officeDocument/2006/relationships/footnotes" Target="footnotes.xml"/><Relationship Id="rId108" Type="http://schemas.openxmlformats.org/officeDocument/2006/relationships/hyperlink" Target="http://phenix.int-evry.fr/jvet/doc_end_user/current_document.php?id=9887" TargetMode="External"/><Relationship Id="rId315" Type="http://schemas.openxmlformats.org/officeDocument/2006/relationships/hyperlink" Target="http://phenix.int-evry.fr/jvet/doc_end_user/current_document.php?id=9717" TargetMode="External"/><Relationship Id="rId522" Type="http://schemas.openxmlformats.org/officeDocument/2006/relationships/image" Target="media/image15.emf"/><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9872" TargetMode="External"/><Relationship Id="rId399" Type="http://schemas.openxmlformats.org/officeDocument/2006/relationships/hyperlink" Target="http://phenix.int-evry.fr/jvet/doc_end_user/current_document.php?id=9794" TargetMode="External"/><Relationship Id="rId259" Type="http://schemas.openxmlformats.org/officeDocument/2006/relationships/hyperlink" Target="http://phenix.it-sudparis.eu/jvet/doc_end_user/current_document.php?id=10100" TargetMode="External"/><Relationship Id="rId466" Type="http://schemas.openxmlformats.org/officeDocument/2006/relationships/hyperlink" Target="http://phenix.int-evry.fr/jvet/doc_end_user/current_document.php?id=10072"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781" TargetMode="External"/><Relationship Id="rId326" Type="http://schemas.openxmlformats.org/officeDocument/2006/relationships/hyperlink" Target="http://phenix.int-evry.fr/jvet/doc_end_user/current_document.php?id=9846" TargetMode="External"/><Relationship Id="rId533" Type="http://schemas.openxmlformats.org/officeDocument/2006/relationships/hyperlink" Target="http://phenix.int-evry.fr/jvet/doc_end_user/current_document.php?id=9736" TargetMode="External"/><Relationship Id="rId172" Type="http://schemas.openxmlformats.org/officeDocument/2006/relationships/hyperlink" Target="http://phenix.it-sudparis.eu/jvet/doc_end_user/current_document.php?id=10129" TargetMode="External"/><Relationship Id="rId477" Type="http://schemas.openxmlformats.org/officeDocument/2006/relationships/hyperlink" Target="http://phenix.int-evry.fr/jvet/doc_end_user/current_document.php?id=10076" TargetMode="External"/><Relationship Id="rId600" Type="http://schemas.openxmlformats.org/officeDocument/2006/relationships/hyperlink" Target="http://phenix.int-evry.fr/jvet/doc_end_user/current_document.php?id=9919" TargetMode="External"/><Relationship Id="rId337" Type="http://schemas.openxmlformats.org/officeDocument/2006/relationships/hyperlink" Target="http://phenix.int-evry.fr/jvet/doc_end_user/current_document.php?id=9804"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770" TargetMode="External"/><Relationship Id="rId183" Type="http://schemas.openxmlformats.org/officeDocument/2006/relationships/hyperlink" Target="http://phenix.it-sudparis.eu/jvet/doc_end_user/current_document.php?id=10105" TargetMode="External"/><Relationship Id="rId390" Type="http://schemas.openxmlformats.org/officeDocument/2006/relationships/hyperlink" Target="http://phenix.int-evry.fr/jvet/doc_end_user/current_document.php?id=9895" TargetMode="External"/><Relationship Id="rId404" Type="http://schemas.openxmlformats.org/officeDocument/2006/relationships/hyperlink" Target="http://phenix.int-evry.fr/jvet/doc_end_user/current_document.php?id=9881" TargetMode="External"/><Relationship Id="rId611" Type="http://schemas.openxmlformats.org/officeDocument/2006/relationships/hyperlink" Target="http://phenix.it-sudparis.eu/jvet/doc_end_user/current_document.php?id=10115" TargetMode="External"/><Relationship Id="rId250" Type="http://schemas.openxmlformats.org/officeDocument/2006/relationships/hyperlink" Target="http://phenix.it-sudparis.eu/jvet/doc_end_user/current_document.php?id=9873" TargetMode="External"/><Relationship Id="rId488" Type="http://schemas.openxmlformats.org/officeDocument/2006/relationships/hyperlink" Target="http://phenix.int-evry.fr/jvet/doc_end_user/current_document.php?id=9703"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9898" TargetMode="External"/><Relationship Id="rId348" Type="http://schemas.openxmlformats.org/officeDocument/2006/relationships/hyperlink" Target="http://phenix.int-evry.fr/jvet/doc_end_user/current_document.php?id=9733" TargetMode="External"/><Relationship Id="rId555" Type="http://schemas.openxmlformats.org/officeDocument/2006/relationships/hyperlink" Target="http://phenix.int-evry.fr/jvet/doc_end_user/current_document.php?id=9865" TargetMode="External"/><Relationship Id="rId194" Type="http://schemas.openxmlformats.org/officeDocument/2006/relationships/hyperlink" Target="http://phenix.it-sudparis.eu/jvet/doc_end_user/current_document.php?id=9934" TargetMode="External"/><Relationship Id="rId208" Type="http://schemas.openxmlformats.org/officeDocument/2006/relationships/hyperlink" Target="http://phenix.it-sudparis.eu/jvet/doc_end_user/current_document.php?id=9820" TargetMode="External"/><Relationship Id="rId415" Type="http://schemas.openxmlformats.org/officeDocument/2006/relationships/hyperlink" Target="http://phenix.int-evry.fr/jvet/doc_end_user/current_document.php?id=9726" TargetMode="External"/><Relationship Id="rId622"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10101" TargetMode="External"/><Relationship Id="rId499" Type="http://schemas.openxmlformats.org/officeDocument/2006/relationships/hyperlink" Target="http://phenix.int-evry.fr/jvet/doc_end_user/current_document.php?id=9900"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95" TargetMode="External"/><Relationship Id="rId566" Type="http://schemas.openxmlformats.org/officeDocument/2006/relationships/hyperlink" Target="http://phenix.int-evry.fr/jvet/doc_end_user/current_document.php?id=9855" TargetMode="External"/><Relationship Id="rId121" Type="http://schemas.openxmlformats.org/officeDocument/2006/relationships/hyperlink" Target="http://phenix.it-sudparis.eu/jvet/doc_end_user/current_document.php?id=9857" TargetMode="External"/><Relationship Id="rId219" Type="http://schemas.openxmlformats.org/officeDocument/2006/relationships/hyperlink" Target="http://phenix.it-sudparis.eu/jvet/doc_end_user/current_document.php?id=9962" TargetMode="External"/><Relationship Id="rId426" Type="http://schemas.openxmlformats.org/officeDocument/2006/relationships/hyperlink" Target="http://phenix.int-evry.fr/jvet/doc_end_user/current_document.php?id=9822" TargetMode="External"/><Relationship Id="rId633" Type="http://schemas.openxmlformats.org/officeDocument/2006/relationships/hyperlink" Target="mailto:jvet@lists.rwth-aachen.de" TargetMode="External"/><Relationship Id="rId67" Type="http://schemas.openxmlformats.org/officeDocument/2006/relationships/image" Target="media/image9.emf"/><Relationship Id="rId272" Type="http://schemas.openxmlformats.org/officeDocument/2006/relationships/hyperlink" Target="mailto:abe.kiyo@jp.panasonic.com" TargetMode="External"/><Relationship Id="rId577" Type="http://schemas.openxmlformats.org/officeDocument/2006/relationships/hyperlink" Target="http://phenix.int-evry.fr/jvet/doc_end_user/current_document.php?id=9891" TargetMode="External"/><Relationship Id="rId132" Type="http://schemas.openxmlformats.org/officeDocument/2006/relationships/hyperlink" Target="http://phenix.it-sudparis.eu/jvet/doc_end_user/current_document.php?id=10001" TargetMode="External"/><Relationship Id="rId437" Type="http://schemas.openxmlformats.org/officeDocument/2006/relationships/hyperlink" Target="http://phenix.int-evry.fr/jvet/doc_end_user/current_document.php?id=9814" TargetMode="External"/><Relationship Id="rId644" Type="http://schemas.openxmlformats.org/officeDocument/2006/relationships/hyperlink" Target="http://phenix.it-sudparis.eu/jvet/doc_end_user/current_document.php?id=6643" TargetMode="External"/><Relationship Id="rId283" Type="http://schemas.openxmlformats.org/officeDocument/2006/relationships/hyperlink" Target="http://phenix.it-sudparis.eu/jvet/doc_end_user/current_document.php?id=9997" TargetMode="External"/><Relationship Id="rId490" Type="http://schemas.openxmlformats.org/officeDocument/2006/relationships/hyperlink" Target="http://phenix.int-evry.fr/jvet/doc_end_user/current_document.php?id=9746" TargetMode="External"/><Relationship Id="rId504" Type="http://schemas.openxmlformats.org/officeDocument/2006/relationships/hyperlink" Target="http://phenix.int-evry.fr/jvet/doc_end_user/current_document.php?id=9745"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94" TargetMode="External"/><Relationship Id="rId350" Type="http://schemas.openxmlformats.org/officeDocument/2006/relationships/hyperlink" Target="http://phenix.int-evry.fr/jvet/doc_end_user/current_document.php?id=9846" TargetMode="External"/><Relationship Id="rId588" Type="http://schemas.openxmlformats.org/officeDocument/2006/relationships/hyperlink" Target="http://phenix.int-evry.fr/jvet/doc_end_user/current_document.php?id=9751"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78" TargetMode="External"/><Relationship Id="rId448" Type="http://schemas.openxmlformats.org/officeDocument/2006/relationships/hyperlink" Target="http://phenix.int-evry.fr/jvet/doc_end_user/current_document.php?id=9906" TargetMode="External"/><Relationship Id="rId655" Type="http://schemas.openxmlformats.org/officeDocument/2006/relationships/header" Target="header3.xml"/><Relationship Id="rId294" Type="http://schemas.openxmlformats.org/officeDocument/2006/relationships/image" Target="media/image13.png"/><Relationship Id="rId308" Type="http://schemas.openxmlformats.org/officeDocument/2006/relationships/hyperlink" Target="http://phenix.int-evry.fr/jvet/doc_end_user/current_document.php?id=9716" TargetMode="External"/><Relationship Id="rId515" Type="http://schemas.openxmlformats.org/officeDocument/2006/relationships/hyperlink" Target="http://phenix.int-evry.fr/jvet/doc_end_user/current_document.php?id=9952"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10111" TargetMode="External"/><Relationship Id="rId361" Type="http://schemas.openxmlformats.org/officeDocument/2006/relationships/hyperlink" Target="http://phenix.int-evry.fr/jvet/doc_end_user/current_document.php?id=9804" TargetMode="External"/><Relationship Id="rId599" Type="http://schemas.openxmlformats.org/officeDocument/2006/relationships/hyperlink" Target="http://phenix.int-evry.fr/jvet/doc_end_user/current_document.php?id=9905" TargetMode="External"/><Relationship Id="rId459" Type="http://schemas.openxmlformats.org/officeDocument/2006/relationships/hyperlink" Target="http://phenix.int-evry.fr/jvet/doc_end_user/current_document.php?id=9807"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121" TargetMode="External"/><Relationship Id="rId319" Type="http://schemas.openxmlformats.org/officeDocument/2006/relationships/hyperlink" Target="http://phenix.int-evry.fr/jvet/doc_end_user/current_document.php?id=10049" TargetMode="External"/><Relationship Id="rId526"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AEF380B9-C374-42D2-993E-345945F0690F}">
  <ds:schemaRefs>
    <ds:schemaRef ds:uri="http://schemas.openxmlformats.org/officeDocument/2006/bibliography"/>
  </ds:schemaRefs>
</ds:datastoreItem>
</file>

<file path=customXml/itemProps5.xml><?xml version="1.0" encoding="utf-8"?>
<ds:datastoreItem xmlns:ds="http://schemas.openxmlformats.org/officeDocument/2006/customXml" ds:itemID="{DDF99820-3310-4B37-93D7-F6B8DAD3FFAA}">
  <ds:schemaRefs>
    <ds:schemaRef ds:uri="http://schemas.openxmlformats.org/officeDocument/2006/bibliography"/>
  </ds:schemaRefs>
</ds:datastoreItem>
</file>

<file path=customXml/itemProps6.xml><?xml version="1.0" encoding="utf-8"?>
<ds:datastoreItem xmlns:ds="http://schemas.openxmlformats.org/officeDocument/2006/customXml" ds:itemID="{39B82D11-A922-487D-912D-38DD658794FF}">
  <ds:schemaRefs>
    <ds:schemaRef ds:uri="http://schemas.openxmlformats.org/officeDocument/2006/bibliography"/>
  </ds:schemaRefs>
</ds:datastoreItem>
</file>

<file path=customXml/itemProps7.xml><?xml version="1.0" encoding="utf-8"?>
<ds:datastoreItem xmlns:ds="http://schemas.openxmlformats.org/officeDocument/2006/customXml" ds:itemID="{E7388174-7412-47B1-9CFC-0E0965FDA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2</Pages>
  <Words>101523</Words>
  <Characters>578687</Characters>
  <Application>Microsoft Office Word</Application>
  <DocSecurity>0</DocSecurity>
  <Lines>4822</Lines>
  <Paragraphs>135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7885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cp:revision>
  <dcterms:created xsi:type="dcterms:W3CDTF">2020-04-19T19:54:00Z</dcterms:created>
  <dcterms:modified xsi:type="dcterms:W3CDTF">2020-04-20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